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text" w:horzAnchor="margin" w:tblpX="-72" w:tblpY="-358"/>
        <w:tblW w:w="10633" w:type="dxa"/>
        <w:tblLook w:val="01E0" w:firstRow="1" w:lastRow="1" w:firstColumn="1" w:lastColumn="1" w:noHBand="0" w:noVBand="0"/>
      </w:tblPr>
      <w:tblGrid>
        <w:gridCol w:w="4928"/>
        <w:gridCol w:w="5705"/>
      </w:tblGrid>
      <w:tr w:rsidR="001C1DEF" w:rsidRPr="0016320C" w:rsidTr="008E5898">
        <w:tc>
          <w:tcPr>
            <w:tcW w:w="4928" w:type="dxa"/>
          </w:tcPr>
          <w:p w:rsidR="001C1DEF" w:rsidRPr="008E5898" w:rsidRDefault="001C1DEF" w:rsidP="008E5898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E5898">
              <w:rPr>
                <w:rFonts w:ascii="Times New Roman" w:hAnsi="Times New Roman" w:cs="Times New Roman"/>
                <w:sz w:val="28"/>
                <w:szCs w:val="28"/>
              </w:rPr>
              <w:t>Российская Федерация</w:t>
            </w:r>
          </w:p>
          <w:p w:rsidR="001C1DEF" w:rsidRPr="008E5898" w:rsidRDefault="001C1DEF" w:rsidP="008E5898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E5898">
              <w:rPr>
                <w:rFonts w:ascii="Times New Roman" w:hAnsi="Times New Roman" w:cs="Times New Roman"/>
                <w:sz w:val="28"/>
                <w:szCs w:val="28"/>
              </w:rPr>
              <w:t>Самарская область</w:t>
            </w:r>
          </w:p>
          <w:p w:rsidR="001C1DEF" w:rsidRPr="008E5898" w:rsidRDefault="001C1DEF" w:rsidP="008E5898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E5898">
              <w:rPr>
                <w:rFonts w:ascii="Times New Roman" w:hAnsi="Times New Roman" w:cs="Times New Roman"/>
                <w:sz w:val="28"/>
                <w:szCs w:val="28"/>
              </w:rPr>
              <w:t>Муниципальный район</w:t>
            </w:r>
          </w:p>
          <w:p w:rsidR="001C1DEF" w:rsidRPr="008E5898" w:rsidRDefault="001C1DEF" w:rsidP="008E5898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E5898">
              <w:rPr>
                <w:rFonts w:ascii="Times New Roman" w:hAnsi="Times New Roman" w:cs="Times New Roman"/>
                <w:sz w:val="28"/>
                <w:szCs w:val="28"/>
              </w:rPr>
              <w:t>Похвистневский</w:t>
            </w:r>
          </w:p>
          <w:p w:rsidR="001C1DEF" w:rsidRPr="008E5898" w:rsidRDefault="001C1DEF" w:rsidP="008E5898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E5898">
              <w:rPr>
                <w:rFonts w:ascii="Times New Roman" w:hAnsi="Times New Roman" w:cs="Times New Roman"/>
                <w:sz w:val="28"/>
                <w:szCs w:val="28"/>
              </w:rPr>
              <w:t>Администрация</w:t>
            </w:r>
          </w:p>
          <w:p w:rsidR="001C1DEF" w:rsidRPr="008E5898" w:rsidRDefault="008E5898" w:rsidP="008E5898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1C1DEF" w:rsidRPr="008E5898">
              <w:rPr>
                <w:rFonts w:ascii="Times New Roman" w:hAnsi="Times New Roman" w:cs="Times New Roman"/>
                <w:sz w:val="28"/>
                <w:szCs w:val="28"/>
              </w:rPr>
              <w:t>ельского поселения</w:t>
            </w:r>
          </w:p>
          <w:p w:rsidR="001C1DEF" w:rsidRPr="0016320C" w:rsidRDefault="001C1DEF" w:rsidP="008E5898">
            <w:pPr>
              <w:pStyle w:val="a3"/>
              <w:jc w:val="center"/>
            </w:pPr>
            <w:r w:rsidRPr="008E5898">
              <w:rPr>
                <w:rFonts w:ascii="Times New Roman" w:hAnsi="Times New Roman" w:cs="Times New Roman"/>
                <w:sz w:val="28"/>
                <w:szCs w:val="28"/>
              </w:rPr>
              <w:t>Малый</w:t>
            </w:r>
            <w:proofErr w:type="gramStart"/>
            <w:r w:rsidRPr="008E5898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proofErr w:type="gramEnd"/>
            <w:r w:rsidRPr="008E5898">
              <w:rPr>
                <w:rFonts w:ascii="Times New Roman" w:hAnsi="Times New Roman" w:cs="Times New Roman"/>
                <w:sz w:val="28"/>
                <w:szCs w:val="28"/>
              </w:rPr>
              <w:t>олкай</w:t>
            </w:r>
          </w:p>
          <w:p w:rsidR="001C1DEF" w:rsidRPr="0016320C" w:rsidRDefault="001C1DEF" w:rsidP="004365E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C1DEF" w:rsidRPr="001C1DEF" w:rsidRDefault="001C1DEF" w:rsidP="001C1DEF">
            <w:pPr>
              <w:pStyle w:val="a3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1C1DEF">
              <w:rPr>
                <w:rFonts w:ascii="Times New Roman" w:hAnsi="Times New Roman"/>
                <w:b/>
                <w:sz w:val="28"/>
                <w:szCs w:val="28"/>
              </w:rPr>
              <w:t>ПОСТАНОВЛЕНИЕ</w:t>
            </w:r>
          </w:p>
          <w:p w:rsidR="001C1DEF" w:rsidRDefault="001C1DEF" w:rsidP="001C1DEF">
            <w:pPr>
              <w:pStyle w:val="a3"/>
              <w:jc w:val="center"/>
              <w:rPr>
                <w:rFonts w:ascii="Times New Roman" w:hAnsi="Times New Roman"/>
                <w:b/>
                <w:kern w:val="16"/>
                <w:sz w:val="28"/>
                <w:szCs w:val="28"/>
                <w:u w:val="single"/>
              </w:rPr>
            </w:pPr>
            <w:r w:rsidRPr="001C1DEF">
              <w:rPr>
                <w:rFonts w:ascii="Times New Roman" w:hAnsi="Times New Roman"/>
                <w:b/>
                <w:kern w:val="16"/>
                <w:sz w:val="28"/>
                <w:szCs w:val="28"/>
              </w:rPr>
              <w:t xml:space="preserve">25.12.2018 г.   № </w:t>
            </w:r>
            <w:r>
              <w:rPr>
                <w:rFonts w:ascii="Times New Roman" w:hAnsi="Times New Roman"/>
                <w:b/>
                <w:kern w:val="16"/>
                <w:sz w:val="28"/>
                <w:szCs w:val="28"/>
                <w:u w:val="single"/>
              </w:rPr>
              <w:t>94</w:t>
            </w:r>
            <w:r w:rsidR="00C41744">
              <w:rPr>
                <w:rFonts w:ascii="Times New Roman" w:hAnsi="Times New Roman"/>
                <w:b/>
                <w:kern w:val="16"/>
                <w:sz w:val="28"/>
                <w:szCs w:val="28"/>
                <w:u w:val="single"/>
              </w:rPr>
              <w:t>а</w:t>
            </w:r>
          </w:p>
          <w:p w:rsidR="001C1DEF" w:rsidRPr="001C1DEF" w:rsidRDefault="001C1DEF" w:rsidP="001C1DEF">
            <w:pPr>
              <w:pStyle w:val="1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C1DE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"Об </w:t>
            </w:r>
            <w:r w:rsidRPr="00CD53CB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 xml:space="preserve">утверждении Порядка организации сбора отработанных, ртутьсодержащих отходов </w:t>
            </w:r>
            <w:r w:rsidRPr="001C1DE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для вывоза и передачи их на утилизацию и переработку на территории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ельского поселения Малый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Т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олкай муниципального района Похвистневский </w:t>
            </w:r>
            <w:r w:rsidRPr="001C1DE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амарской области"</w:t>
            </w:r>
          </w:p>
          <w:p w:rsidR="001C1DEF" w:rsidRDefault="001C1DEF" w:rsidP="001C1DEF">
            <w:pPr>
              <w:pStyle w:val="a3"/>
              <w:jc w:val="center"/>
              <w:rPr>
                <w:rFonts w:ascii="Times New Roman" w:hAnsi="Times New Roman"/>
                <w:b/>
                <w:kern w:val="16"/>
                <w:sz w:val="28"/>
                <w:szCs w:val="28"/>
                <w:u w:val="single"/>
              </w:rPr>
            </w:pPr>
          </w:p>
          <w:p w:rsidR="001C1DEF" w:rsidRPr="0016320C" w:rsidRDefault="001C1DEF" w:rsidP="008E5898">
            <w:pPr>
              <w:pStyle w:val="1"/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5705" w:type="dxa"/>
          </w:tcPr>
          <w:p w:rsidR="001C1DEF" w:rsidRPr="0016320C" w:rsidRDefault="001C1DEF" w:rsidP="004365EE">
            <w:pPr>
              <w:tabs>
                <w:tab w:val="left" w:pos="940"/>
              </w:tabs>
              <w:jc w:val="center"/>
              <w:rPr>
                <w:rFonts w:ascii="Times New Roman" w:hAnsi="Times New Roman"/>
              </w:rPr>
            </w:pPr>
          </w:p>
        </w:tc>
      </w:tr>
    </w:tbl>
    <w:p w:rsidR="001C1DEF" w:rsidRDefault="001C1DEF" w:rsidP="001C1DEF">
      <w:pPr>
        <w:pStyle w:val="a3"/>
        <w:spacing w:line="276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C1DEF">
        <w:rPr>
          <w:rFonts w:ascii="Times New Roman" w:hAnsi="Times New Roman" w:cs="Times New Roman"/>
          <w:sz w:val="24"/>
          <w:szCs w:val="24"/>
        </w:rPr>
        <w:t>В целях предотвращения вредного воздействия ртутьсодержащих отходов на здоровье человека и окружающую среду, руководствуясь статьей 16 Федерального закона от 06.10.2003 N 131-ФЗ "Об общих принципах местного самоуправления в Российской Федерации", Федеральным законом от 24.06.1998 N 89-ФЗ "Об отходах производства и потребления", Постановлением Правительства РФ от 3 сентября 2010 г. N 681 "Об утверждении Правил обращения с отходами производства и потребления</w:t>
      </w:r>
      <w:proofErr w:type="gramEnd"/>
      <w:r w:rsidRPr="001C1DEF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1C1DEF">
        <w:rPr>
          <w:rFonts w:ascii="Times New Roman" w:hAnsi="Times New Roman" w:cs="Times New Roman"/>
          <w:sz w:val="24"/>
          <w:szCs w:val="24"/>
        </w:rPr>
        <w:t>в части осветительных устройств, электрических ламп, ненадлежащие сбор, накопление, использование, обезвреживание, транспортирование и размещение которых может повлечь причинение вреда жизни, здоровью граждан, вреда животным, растениям и окружающей среде", Постановлением Правительства Российской Федерации от 01.10.2013 N 860 "О внесении изменений в Правила обращения с отходами производства и потребления в части осветительных устройств, электрических ламп, ненадлежащие сбор, накопление, использование, обезвреживание, транспортирование и</w:t>
      </w:r>
      <w:proofErr w:type="gramEnd"/>
      <w:r w:rsidRPr="001C1DEF">
        <w:rPr>
          <w:rFonts w:ascii="Times New Roman" w:hAnsi="Times New Roman" w:cs="Times New Roman"/>
          <w:sz w:val="24"/>
          <w:szCs w:val="24"/>
        </w:rPr>
        <w:t xml:space="preserve"> размещение которых может повлечь причинение вреда жизни, здоровью граждан, вреда животным, растениям и окружающей среде", Администрация </w:t>
      </w:r>
      <w:r>
        <w:rPr>
          <w:rFonts w:ascii="Times New Roman" w:hAnsi="Times New Roman" w:cs="Times New Roman"/>
          <w:color w:val="000000"/>
          <w:sz w:val="24"/>
          <w:szCs w:val="24"/>
        </w:rPr>
        <w:t>сельского поселения Малый</w:t>
      </w: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 xml:space="preserve"> Т</w:t>
      </w:r>
      <w:proofErr w:type="gramEnd"/>
      <w:r>
        <w:rPr>
          <w:rFonts w:ascii="Times New Roman" w:hAnsi="Times New Roman" w:cs="Times New Roman"/>
          <w:color w:val="000000"/>
          <w:sz w:val="24"/>
          <w:szCs w:val="24"/>
        </w:rPr>
        <w:t xml:space="preserve">олкай муниципального района Похвистневский </w:t>
      </w:r>
      <w:r w:rsidRPr="001C1DEF">
        <w:rPr>
          <w:rFonts w:ascii="Times New Roman" w:hAnsi="Times New Roman" w:cs="Times New Roman"/>
          <w:color w:val="000000"/>
          <w:sz w:val="24"/>
          <w:szCs w:val="24"/>
        </w:rPr>
        <w:t>Самарской области</w:t>
      </w:r>
      <w:r w:rsidRPr="001C1DE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C1DEF" w:rsidRDefault="001C1DEF" w:rsidP="001C1DEF">
      <w:pPr>
        <w:pStyle w:val="a3"/>
        <w:spacing w:line="276" w:lineRule="auto"/>
        <w:ind w:firstLine="708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1C1DEF" w:rsidRPr="001C1DEF" w:rsidRDefault="001C1DEF" w:rsidP="001C1DEF">
      <w:pPr>
        <w:pStyle w:val="a3"/>
        <w:spacing w:line="276" w:lineRule="auto"/>
        <w:ind w:firstLine="708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C1DEF">
        <w:rPr>
          <w:rFonts w:ascii="Times New Roman" w:hAnsi="Times New Roman" w:cs="Times New Roman"/>
          <w:b/>
          <w:sz w:val="24"/>
          <w:szCs w:val="24"/>
        </w:rPr>
        <w:t>ПОСТАНАВЛЯЕТ:</w:t>
      </w:r>
    </w:p>
    <w:p w:rsidR="001C1DEF" w:rsidRPr="001C1DEF" w:rsidRDefault="001C1DEF" w:rsidP="001C1DEF">
      <w:pPr>
        <w:pStyle w:val="a3"/>
        <w:spacing w:line="276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 xml:space="preserve">1. Утвердить Порядок организации сбора отработанных ртутьсодержащих отходов на территории </w:t>
      </w:r>
      <w:r>
        <w:rPr>
          <w:rFonts w:ascii="Times New Roman" w:hAnsi="Times New Roman" w:cs="Times New Roman"/>
          <w:color w:val="000000"/>
          <w:sz w:val="24"/>
          <w:szCs w:val="24"/>
        </w:rPr>
        <w:t>сельского поселения Малый</w:t>
      </w: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 xml:space="preserve"> Т</w:t>
      </w:r>
      <w:proofErr w:type="gramEnd"/>
      <w:r>
        <w:rPr>
          <w:rFonts w:ascii="Times New Roman" w:hAnsi="Times New Roman" w:cs="Times New Roman"/>
          <w:color w:val="000000"/>
          <w:sz w:val="24"/>
          <w:szCs w:val="24"/>
        </w:rPr>
        <w:t xml:space="preserve">олкай муниципального района Похвистневский </w:t>
      </w:r>
      <w:r w:rsidRPr="001C1DEF">
        <w:rPr>
          <w:rFonts w:ascii="Times New Roman" w:hAnsi="Times New Roman" w:cs="Times New Roman"/>
          <w:color w:val="000000"/>
          <w:sz w:val="24"/>
          <w:szCs w:val="24"/>
        </w:rPr>
        <w:t>Самарской области</w:t>
      </w:r>
      <w:r w:rsidRPr="001C1DEF">
        <w:rPr>
          <w:rFonts w:ascii="Times New Roman" w:hAnsi="Times New Roman" w:cs="Times New Roman"/>
          <w:sz w:val="24"/>
          <w:szCs w:val="24"/>
        </w:rPr>
        <w:t xml:space="preserve"> для вывоза и передачи их на утилизацию и переработку согласно приложению.</w:t>
      </w:r>
    </w:p>
    <w:p w:rsidR="008E5898" w:rsidRPr="001C1DEF" w:rsidRDefault="008E5898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>2. Оповестить юридических лиц, индивидуальных предпринимателей, физических лиц о порядке осуществления сбора ртутьсодержащих отходов.</w:t>
      </w:r>
    </w:p>
    <w:p w:rsidR="008E5898" w:rsidRDefault="008E5898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E5898" w:rsidRPr="001C1DEF" w:rsidRDefault="008E5898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lastRenderedPageBreak/>
        <w:t>3. Рекомендовать юридическим лицам, индивидуальным предпринимателям составить договор со специализированными предприятиями, определить места сбора ртутьсодержащих отходов с назначением ответственных лиц за сбор таких отходов.</w:t>
      </w:r>
    </w:p>
    <w:p w:rsidR="008E5898" w:rsidRPr="001C1DEF" w:rsidRDefault="008E5898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B1390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 xml:space="preserve">4. Вести работу среди населения по недопустимости самовольного </w:t>
      </w:r>
      <w:r w:rsidR="00CD53CB">
        <w:rPr>
          <w:rFonts w:ascii="Times New Roman" w:hAnsi="Times New Roman" w:cs="Times New Roman"/>
          <w:sz w:val="24"/>
          <w:szCs w:val="24"/>
        </w:rPr>
        <w:t>выброса ртутьс</w:t>
      </w:r>
      <w:r w:rsidR="00F04DF9">
        <w:rPr>
          <w:rFonts w:ascii="Times New Roman" w:hAnsi="Times New Roman" w:cs="Times New Roman"/>
          <w:sz w:val="24"/>
          <w:szCs w:val="24"/>
        </w:rPr>
        <w:t>одержащих отходов.</w:t>
      </w:r>
    </w:p>
    <w:p w:rsidR="008E5898" w:rsidRDefault="008E5898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B1390" w:rsidRDefault="001B1390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. </w:t>
      </w:r>
      <w:proofErr w:type="gramStart"/>
      <w:r w:rsidRPr="001C1DEF">
        <w:rPr>
          <w:rFonts w:ascii="Times New Roman" w:hAnsi="Times New Roman" w:cs="Times New Roman"/>
          <w:sz w:val="24"/>
          <w:szCs w:val="24"/>
        </w:rPr>
        <w:t>Назначение ответственного за</w:t>
      </w:r>
      <w:r w:rsidR="00F04DF9">
        <w:rPr>
          <w:rFonts w:ascii="Times New Roman" w:hAnsi="Times New Roman" w:cs="Times New Roman"/>
          <w:sz w:val="24"/>
          <w:szCs w:val="24"/>
        </w:rPr>
        <w:t xml:space="preserve"> информационную работу среди населения </w:t>
      </w:r>
      <w:r w:rsidRPr="001C1DEF">
        <w:rPr>
          <w:rFonts w:ascii="Times New Roman" w:hAnsi="Times New Roman" w:cs="Times New Roman"/>
          <w:sz w:val="24"/>
          <w:szCs w:val="24"/>
        </w:rPr>
        <w:t xml:space="preserve"> </w:t>
      </w:r>
      <w:r w:rsidR="00F04DF9">
        <w:rPr>
          <w:rFonts w:ascii="Times New Roman" w:hAnsi="Times New Roman" w:cs="Times New Roman"/>
          <w:sz w:val="24"/>
          <w:szCs w:val="24"/>
        </w:rPr>
        <w:t>по обращению</w:t>
      </w:r>
      <w:r w:rsidRPr="001C1DEF">
        <w:rPr>
          <w:rFonts w:ascii="Times New Roman" w:hAnsi="Times New Roman" w:cs="Times New Roman"/>
          <w:sz w:val="24"/>
          <w:szCs w:val="24"/>
        </w:rPr>
        <w:t xml:space="preserve"> с РСО </w:t>
      </w:r>
      <w:r>
        <w:rPr>
          <w:rFonts w:ascii="Times New Roman" w:hAnsi="Times New Roman" w:cs="Times New Roman"/>
          <w:sz w:val="24"/>
          <w:szCs w:val="24"/>
        </w:rPr>
        <w:t>– Савельеву Светлану Александровну.</w:t>
      </w:r>
      <w:proofErr w:type="gramEnd"/>
    </w:p>
    <w:p w:rsidR="008E5898" w:rsidRPr="001C1DEF" w:rsidRDefault="008E5898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C1DEF" w:rsidRDefault="001B1390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</w:t>
      </w:r>
      <w:r w:rsidR="001C1DEF" w:rsidRPr="001C1DEF">
        <w:rPr>
          <w:rFonts w:ascii="Times New Roman" w:hAnsi="Times New Roman" w:cs="Times New Roman"/>
          <w:sz w:val="24"/>
          <w:szCs w:val="24"/>
        </w:rPr>
        <w:t>. Опубликовать нас</w:t>
      </w:r>
      <w:r w:rsidR="001C1DEF">
        <w:rPr>
          <w:rFonts w:ascii="Times New Roman" w:hAnsi="Times New Roman" w:cs="Times New Roman"/>
          <w:sz w:val="24"/>
          <w:szCs w:val="24"/>
        </w:rPr>
        <w:t>тоящее Постановление в газете "В</w:t>
      </w:r>
      <w:r w:rsidR="001C1DEF" w:rsidRPr="001C1DEF">
        <w:rPr>
          <w:rFonts w:ascii="Times New Roman" w:hAnsi="Times New Roman" w:cs="Times New Roman"/>
          <w:sz w:val="24"/>
          <w:szCs w:val="24"/>
        </w:rPr>
        <w:t>естник</w:t>
      </w:r>
      <w:r w:rsidR="001C1DEF">
        <w:rPr>
          <w:rFonts w:ascii="Times New Roman" w:hAnsi="Times New Roman" w:cs="Times New Roman"/>
          <w:sz w:val="24"/>
          <w:szCs w:val="24"/>
        </w:rPr>
        <w:t xml:space="preserve"> поселения Малый</w:t>
      </w:r>
      <w:proofErr w:type="gramStart"/>
      <w:r w:rsidR="001C1DEF">
        <w:rPr>
          <w:rFonts w:ascii="Times New Roman" w:hAnsi="Times New Roman" w:cs="Times New Roman"/>
          <w:sz w:val="24"/>
          <w:szCs w:val="24"/>
        </w:rPr>
        <w:t xml:space="preserve"> Т</w:t>
      </w:r>
      <w:proofErr w:type="gramEnd"/>
      <w:r w:rsidR="001C1DEF">
        <w:rPr>
          <w:rFonts w:ascii="Times New Roman" w:hAnsi="Times New Roman" w:cs="Times New Roman"/>
          <w:sz w:val="24"/>
          <w:szCs w:val="24"/>
        </w:rPr>
        <w:t>олкай</w:t>
      </w:r>
      <w:r w:rsidR="001C1DEF" w:rsidRPr="001C1DEF">
        <w:rPr>
          <w:rFonts w:ascii="Times New Roman" w:hAnsi="Times New Roman" w:cs="Times New Roman"/>
          <w:sz w:val="24"/>
          <w:szCs w:val="24"/>
        </w:rPr>
        <w:t xml:space="preserve">" и разместить на сайте Администрации </w:t>
      </w:r>
      <w:r w:rsidR="001C1DEF">
        <w:rPr>
          <w:rFonts w:ascii="Times New Roman" w:hAnsi="Times New Roman" w:cs="Times New Roman"/>
          <w:color w:val="000000"/>
          <w:sz w:val="24"/>
          <w:szCs w:val="24"/>
        </w:rPr>
        <w:t xml:space="preserve">сельского поселения Малый Толкай муниципального района Похвистневский </w:t>
      </w:r>
      <w:r w:rsidR="001C1DEF" w:rsidRPr="001C1DEF">
        <w:rPr>
          <w:rFonts w:ascii="Times New Roman" w:hAnsi="Times New Roman" w:cs="Times New Roman"/>
          <w:color w:val="000000"/>
          <w:sz w:val="24"/>
          <w:szCs w:val="24"/>
        </w:rPr>
        <w:t>Самарской области</w:t>
      </w:r>
      <w:r w:rsidR="001C1DEF" w:rsidRPr="001C1DEF">
        <w:rPr>
          <w:rFonts w:ascii="Times New Roman" w:hAnsi="Times New Roman" w:cs="Times New Roman"/>
          <w:sz w:val="24"/>
          <w:szCs w:val="24"/>
        </w:rPr>
        <w:t>.</w:t>
      </w:r>
    </w:p>
    <w:p w:rsidR="008E5898" w:rsidRPr="001C1DEF" w:rsidRDefault="008E5898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C1DEF" w:rsidRDefault="001B1390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</w:t>
      </w:r>
      <w:r w:rsidR="001C1DEF" w:rsidRPr="001C1DEF">
        <w:rPr>
          <w:rFonts w:ascii="Times New Roman" w:hAnsi="Times New Roman" w:cs="Times New Roman"/>
          <w:sz w:val="24"/>
          <w:szCs w:val="24"/>
        </w:rPr>
        <w:t>. Настоящее Постановление вступает в силу с момента его подписания.</w:t>
      </w:r>
    </w:p>
    <w:p w:rsidR="008E5898" w:rsidRPr="001C1DEF" w:rsidRDefault="008E5898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C1DEF" w:rsidRPr="001C1DEF" w:rsidRDefault="001B1390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</w:t>
      </w:r>
      <w:r w:rsidR="001C1DEF" w:rsidRPr="001C1DEF">
        <w:rPr>
          <w:rFonts w:ascii="Times New Roman" w:hAnsi="Times New Roman" w:cs="Times New Roman"/>
          <w:sz w:val="24"/>
          <w:szCs w:val="24"/>
        </w:rPr>
        <w:t xml:space="preserve">. Контроль за выполнением настоящего Постановления возложить </w:t>
      </w:r>
      <w:r w:rsidR="001C1DEF">
        <w:rPr>
          <w:rFonts w:ascii="Times New Roman" w:hAnsi="Times New Roman" w:cs="Times New Roman"/>
          <w:sz w:val="24"/>
          <w:szCs w:val="24"/>
        </w:rPr>
        <w:t xml:space="preserve">на главу </w:t>
      </w:r>
      <w:r w:rsidR="001C1DEF">
        <w:rPr>
          <w:rFonts w:ascii="Times New Roman" w:hAnsi="Times New Roman" w:cs="Times New Roman"/>
          <w:color w:val="000000"/>
          <w:sz w:val="24"/>
          <w:szCs w:val="24"/>
        </w:rPr>
        <w:t>сельского поселения Малый</w:t>
      </w:r>
      <w:proofErr w:type="gramStart"/>
      <w:r w:rsidR="001C1DEF">
        <w:rPr>
          <w:rFonts w:ascii="Times New Roman" w:hAnsi="Times New Roman" w:cs="Times New Roman"/>
          <w:color w:val="000000"/>
          <w:sz w:val="24"/>
          <w:szCs w:val="24"/>
        </w:rPr>
        <w:t xml:space="preserve"> Т</w:t>
      </w:r>
      <w:proofErr w:type="gramEnd"/>
      <w:r w:rsidR="001C1DEF">
        <w:rPr>
          <w:rFonts w:ascii="Times New Roman" w:hAnsi="Times New Roman" w:cs="Times New Roman"/>
          <w:color w:val="000000"/>
          <w:sz w:val="24"/>
          <w:szCs w:val="24"/>
        </w:rPr>
        <w:t xml:space="preserve">олкай муниципального района Похвистневский </w:t>
      </w:r>
      <w:r w:rsidR="001C1DEF" w:rsidRPr="001C1DEF">
        <w:rPr>
          <w:rFonts w:ascii="Times New Roman" w:hAnsi="Times New Roman" w:cs="Times New Roman"/>
          <w:color w:val="000000"/>
          <w:sz w:val="24"/>
          <w:szCs w:val="24"/>
        </w:rPr>
        <w:t>Самарской области</w:t>
      </w:r>
      <w:r w:rsidR="00CD53C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CD53CB">
        <w:rPr>
          <w:rFonts w:ascii="Times New Roman" w:hAnsi="Times New Roman" w:cs="Times New Roman"/>
          <w:color w:val="000000"/>
          <w:sz w:val="24"/>
          <w:szCs w:val="24"/>
        </w:rPr>
        <w:t>Дерюжову</w:t>
      </w:r>
      <w:proofErr w:type="spellEnd"/>
      <w:r w:rsidR="00CD53CB">
        <w:rPr>
          <w:rFonts w:ascii="Times New Roman" w:hAnsi="Times New Roman" w:cs="Times New Roman"/>
          <w:color w:val="000000"/>
          <w:sz w:val="24"/>
          <w:szCs w:val="24"/>
        </w:rPr>
        <w:t xml:space="preserve"> И.Т</w:t>
      </w:r>
      <w:r w:rsidR="001C1DEF" w:rsidRPr="001C1DEF">
        <w:rPr>
          <w:rFonts w:ascii="Times New Roman" w:hAnsi="Times New Roman" w:cs="Times New Roman"/>
          <w:sz w:val="24"/>
          <w:szCs w:val="24"/>
        </w:rPr>
        <w:t>.</w:t>
      </w:r>
    </w:p>
    <w:p w:rsidR="001C1DEF" w:rsidRDefault="001C1DEF" w:rsidP="001C1DEF">
      <w:pPr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8E5898" w:rsidRDefault="008E5898" w:rsidP="001C1DEF">
      <w:pPr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8E5898" w:rsidRDefault="008E5898" w:rsidP="001C1DEF">
      <w:pPr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1C1DEF" w:rsidRPr="001C1DEF" w:rsidRDefault="001C1DEF" w:rsidP="001C1DEF">
      <w:pPr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 xml:space="preserve">Глава поселения          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        </w:t>
      </w:r>
      <w:r w:rsidRPr="001C1DEF">
        <w:rPr>
          <w:rFonts w:ascii="Times New Roman" w:hAnsi="Times New Roman" w:cs="Times New Roman"/>
          <w:sz w:val="24"/>
          <w:szCs w:val="24"/>
        </w:rPr>
        <w:t xml:space="preserve">                   И.Т.Дерюжова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10173" w:type="dxa"/>
        <w:tblLook w:val="04A0" w:firstRow="1" w:lastRow="0" w:firstColumn="1" w:lastColumn="0" w:noHBand="0" w:noVBand="1"/>
      </w:tblPr>
      <w:tblGrid>
        <w:gridCol w:w="3069"/>
        <w:gridCol w:w="2993"/>
        <w:gridCol w:w="4111"/>
      </w:tblGrid>
      <w:tr w:rsidR="001C1DEF" w:rsidRPr="001E1CDD" w:rsidTr="001C1DEF">
        <w:tc>
          <w:tcPr>
            <w:tcW w:w="3069" w:type="dxa"/>
          </w:tcPr>
          <w:p w:rsidR="001C1DEF" w:rsidRPr="001E1CDD" w:rsidRDefault="001C1DEF" w:rsidP="004365EE">
            <w:pPr>
              <w:widowControl/>
              <w:autoSpaceDE/>
              <w:autoSpaceDN/>
              <w:adjustRightInd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93" w:type="dxa"/>
          </w:tcPr>
          <w:p w:rsidR="001C1DEF" w:rsidRPr="001E1CDD" w:rsidRDefault="001C1DEF" w:rsidP="004365EE">
            <w:pPr>
              <w:widowControl/>
              <w:autoSpaceDE/>
              <w:autoSpaceDN/>
              <w:adjustRightInd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11" w:type="dxa"/>
          </w:tcPr>
          <w:p w:rsidR="001C1DEF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C1DEF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C1DEF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C1DEF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C1DEF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C1DEF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C1DEF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C1DEF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C1DEF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C1DEF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C1DEF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C1DEF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C1DEF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C1DEF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C1DEF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C1DEF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C1DEF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C1DEF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C1DEF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E5898" w:rsidRDefault="008E5898" w:rsidP="008E5898">
            <w:pPr>
              <w:widowControl/>
              <w:autoSpaceDE/>
              <w:autoSpaceDN/>
              <w:adjustRightInd/>
              <w:spacing w:line="276" w:lineRule="auto"/>
              <w:ind w:right="318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D53CB" w:rsidRDefault="00CD53CB" w:rsidP="008E5898">
            <w:pPr>
              <w:widowControl/>
              <w:autoSpaceDE/>
              <w:autoSpaceDN/>
              <w:adjustRightInd/>
              <w:spacing w:line="276" w:lineRule="auto"/>
              <w:ind w:right="318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E5898" w:rsidRDefault="008E5898" w:rsidP="008E5898">
            <w:pPr>
              <w:widowControl/>
              <w:autoSpaceDE/>
              <w:autoSpaceDN/>
              <w:adjustRightInd/>
              <w:spacing w:line="276" w:lineRule="auto"/>
              <w:ind w:right="318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C1DEF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C1DEF" w:rsidRPr="001E1CDD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1CDD">
              <w:rPr>
                <w:rFonts w:ascii="Times New Roman" w:hAnsi="Times New Roman" w:cs="Times New Roman"/>
                <w:sz w:val="24"/>
                <w:szCs w:val="24"/>
              </w:rPr>
              <w:t>УТВЕРЖДЕН</w:t>
            </w:r>
          </w:p>
          <w:p w:rsidR="001C1DEF" w:rsidRPr="001E1CDD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1CDD">
              <w:rPr>
                <w:rFonts w:ascii="Times New Roman" w:hAnsi="Times New Roman" w:cs="Times New Roman"/>
                <w:sz w:val="24"/>
                <w:szCs w:val="24"/>
              </w:rPr>
              <w:t>постановлением  Администрации</w:t>
            </w:r>
          </w:p>
          <w:p w:rsidR="001C1DEF" w:rsidRPr="001E1CDD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1CDD">
              <w:rPr>
                <w:rFonts w:ascii="Times New Roman" w:hAnsi="Times New Roman" w:cs="Times New Roman"/>
                <w:sz w:val="24"/>
                <w:szCs w:val="24"/>
              </w:rPr>
              <w:t>сельского поселения Малый</w:t>
            </w:r>
            <w:proofErr w:type="gramStart"/>
            <w:r w:rsidRPr="001E1CDD">
              <w:rPr>
                <w:rFonts w:ascii="Times New Roman" w:hAnsi="Times New Roman" w:cs="Times New Roman"/>
                <w:sz w:val="24"/>
                <w:szCs w:val="24"/>
              </w:rPr>
              <w:t xml:space="preserve"> Т</w:t>
            </w:r>
            <w:proofErr w:type="gramEnd"/>
            <w:r w:rsidRPr="001E1CDD">
              <w:rPr>
                <w:rFonts w:ascii="Times New Roman" w:hAnsi="Times New Roman" w:cs="Times New Roman"/>
                <w:sz w:val="24"/>
                <w:szCs w:val="24"/>
              </w:rPr>
              <w:t>олкай муниципального района Похвистневский Самарской области</w:t>
            </w:r>
          </w:p>
          <w:p w:rsidR="001C1DEF" w:rsidRPr="001E1CDD" w:rsidRDefault="001C1DEF" w:rsidP="001C1DEF">
            <w:pPr>
              <w:widowControl/>
              <w:autoSpaceDE/>
              <w:autoSpaceDN/>
              <w:adjustRightInd/>
              <w:spacing w:line="276" w:lineRule="auto"/>
              <w:ind w:right="31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1CDD">
              <w:rPr>
                <w:rFonts w:ascii="Times New Roman" w:hAnsi="Times New Roman" w:cs="Times New Roman"/>
                <w:sz w:val="24"/>
                <w:szCs w:val="24"/>
              </w:rPr>
              <w:t>от 25.12.20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8 г.  № 94</w:t>
            </w:r>
          </w:p>
          <w:p w:rsidR="001C1DEF" w:rsidRPr="001E1CDD" w:rsidRDefault="001C1DEF" w:rsidP="004365EE">
            <w:pPr>
              <w:widowControl/>
              <w:autoSpaceDE/>
              <w:autoSpaceDN/>
              <w:adjustRightInd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1C1DEF" w:rsidRPr="001C1DEF" w:rsidRDefault="001C1DEF" w:rsidP="001C1DEF">
      <w:pPr>
        <w:pStyle w:val="a3"/>
        <w:spacing w:line="276" w:lineRule="auto"/>
        <w:rPr>
          <w:rFonts w:ascii="Times New Roman" w:hAnsi="Times New Roman" w:cs="Times New Roman"/>
          <w:b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lastRenderedPageBreak/>
        <w:br/>
      </w:r>
    </w:p>
    <w:p w:rsidR="001C1DEF" w:rsidRPr="001C1DEF" w:rsidRDefault="001C1DEF" w:rsidP="001C1DEF">
      <w:pPr>
        <w:pStyle w:val="a3"/>
        <w:spacing w:line="276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C1DEF">
        <w:rPr>
          <w:rFonts w:ascii="Times New Roman" w:hAnsi="Times New Roman" w:cs="Times New Roman"/>
          <w:b/>
          <w:sz w:val="24"/>
          <w:szCs w:val="24"/>
        </w:rPr>
        <w:t>ПОРЯДОК</w:t>
      </w:r>
    </w:p>
    <w:p w:rsidR="001C1DEF" w:rsidRPr="001C1DEF" w:rsidRDefault="001C1DEF" w:rsidP="001C1DEF">
      <w:pPr>
        <w:pStyle w:val="a3"/>
        <w:spacing w:line="276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C1DEF">
        <w:rPr>
          <w:rFonts w:ascii="Times New Roman" w:hAnsi="Times New Roman" w:cs="Times New Roman"/>
          <w:b/>
          <w:sz w:val="24"/>
          <w:szCs w:val="24"/>
        </w:rPr>
        <w:t xml:space="preserve">ОРГАНИЗАЦИИ НА ТЕРРИТОРИИ </w:t>
      </w:r>
      <w:r w:rsidR="001B1390">
        <w:rPr>
          <w:rFonts w:ascii="Times New Roman" w:hAnsi="Times New Roman" w:cs="Times New Roman"/>
          <w:b/>
          <w:sz w:val="24"/>
          <w:szCs w:val="24"/>
        </w:rPr>
        <w:t>СЕЛЬСКОГО ПОСЕЛЕНИЯ МАЛЫЙ ТОЛКАЙ МУНИЦИПАЛЬНОГО РАЙОНА ПОХВИСТНЕВСКИЙ</w:t>
      </w:r>
      <w:r w:rsidRPr="001C1DEF">
        <w:rPr>
          <w:rFonts w:ascii="Times New Roman" w:hAnsi="Times New Roman" w:cs="Times New Roman"/>
          <w:b/>
          <w:sz w:val="24"/>
          <w:szCs w:val="24"/>
        </w:rPr>
        <w:t xml:space="preserve"> САМАРСКОЙ ОБЛАСТИ СБОРА РТУТЬСОДЕРЖАЩИХ ОТХОДОВ ДЛЯ ВЫВОЗА И ПЕРЕДАЧИ ИХ НА УТИЛИЗАЦИЮ И ПЕРЕРАБОТКУ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C1DEF" w:rsidRPr="001B1390" w:rsidRDefault="001C1DEF" w:rsidP="001B1390">
      <w:pPr>
        <w:pStyle w:val="a3"/>
        <w:spacing w:line="276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B1390">
        <w:rPr>
          <w:rFonts w:ascii="Times New Roman" w:hAnsi="Times New Roman" w:cs="Times New Roman"/>
          <w:b/>
          <w:sz w:val="24"/>
          <w:szCs w:val="24"/>
        </w:rPr>
        <w:t>1. Общие положения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 xml:space="preserve">1.1. Настоящий Порядок организации на территории </w:t>
      </w:r>
      <w:r w:rsidR="001B1390" w:rsidRPr="001E1CDD">
        <w:rPr>
          <w:rFonts w:ascii="Times New Roman" w:hAnsi="Times New Roman" w:cs="Times New Roman"/>
          <w:sz w:val="24"/>
          <w:szCs w:val="24"/>
        </w:rPr>
        <w:t>сельского поселения Малый</w:t>
      </w:r>
      <w:proofErr w:type="gramStart"/>
      <w:r w:rsidR="001B1390" w:rsidRPr="001E1CDD">
        <w:rPr>
          <w:rFonts w:ascii="Times New Roman" w:hAnsi="Times New Roman" w:cs="Times New Roman"/>
          <w:sz w:val="24"/>
          <w:szCs w:val="24"/>
        </w:rPr>
        <w:t xml:space="preserve"> Т</w:t>
      </w:r>
      <w:proofErr w:type="gramEnd"/>
      <w:r w:rsidR="001B1390" w:rsidRPr="001E1CDD">
        <w:rPr>
          <w:rFonts w:ascii="Times New Roman" w:hAnsi="Times New Roman" w:cs="Times New Roman"/>
          <w:sz w:val="24"/>
          <w:szCs w:val="24"/>
        </w:rPr>
        <w:t>олкай муниципального района Похвистневский Самарской</w:t>
      </w:r>
      <w:r w:rsidR="0040536C">
        <w:rPr>
          <w:rFonts w:ascii="Times New Roman" w:hAnsi="Times New Roman" w:cs="Times New Roman"/>
          <w:sz w:val="24"/>
          <w:szCs w:val="24"/>
        </w:rPr>
        <w:t xml:space="preserve"> области</w:t>
      </w:r>
      <w:r w:rsidR="001B1390" w:rsidRPr="001E1CDD">
        <w:rPr>
          <w:rFonts w:ascii="Times New Roman" w:hAnsi="Times New Roman" w:cs="Times New Roman"/>
          <w:sz w:val="24"/>
          <w:szCs w:val="24"/>
        </w:rPr>
        <w:t xml:space="preserve"> </w:t>
      </w:r>
      <w:r w:rsidRPr="001C1DEF">
        <w:rPr>
          <w:rFonts w:ascii="Times New Roman" w:hAnsi="Times New Roman" w:cs="Times New Roman"/>
          <w:sz w:val="24"/>
          <w:szCs w:val="24"/>
        </w:rPr>
        <w:t>сбора ртутьсодержащих отходов для вывоза и передачи их на утилизацию и переработку (далее - Порядок) разработан с целью предотвращения вредного воздействия ртутьсодержащих отходов (далее - РСО) на здоровье человека и окружающую среду путем организации их сбора.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 xml:space="preserve">1.2. Настоящий Порядок разработан в соответствии </w:t>
      </w:r>
      <w:proofErr w:type="gramStart"/>
      <w:r w:rsidRPr="001C1DEF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1C1DEF">
        <w:rPr>
          <w:rFonts w:ascii="Times New Roman" w:hAnsi="Times New Roman" w:cs="Times New Roman"/>
          <w:sz w:val="24"/>
          <w:szCs w:val="24"/>
        </w:rPr>
        <w:t>: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>- Федеральным законом от 24.06.1998 N 89-ФЗ "Об отходах производства и потребления";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>- Федеральным законом от 30.03.1999 N 52-ФЗ "О санитарно-эпидемиологическом благополучии населения";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>- Федеральным законом от 08.08.2001 N 128-ФЗ "О лицензировании отдельных видов деятельности";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C1DEF">
        <w:rPr>
          <w:rFonts w:ascii="Times New Roman" w:hAnsi="Times New Roman" w:cs="Times New Roman"/>
          <w:sz w:val="24"/>
          <w:szCs w:val="24"/>
        </w:rPr>
        <w:t>- Постановлением Правительства Российской Федерации от 13.08.2006 N 491 "Об утверждении Правил содержания общего имущества в многоквартирном доме и правил изменения размера платы за содержание и ремонт жилого помещения в случае оказания услуг и выполнения работ по управлению, содержанию и ремонту общего имущества в многоквартирном доме ненадлежащего качества и (или) с перерывами, превышающими установленную продолжительность";</w:t>
      </w:r>
      <w:proofErr w:type="gramEnd"/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>- Постановлением Правительства Российской Федерации от 03.09.2010 N 681 "Об утверждении Правил обращения с отходами производства и потребления в части осветительных устройств, электрических ламп, ненадлежащие сбор, накопление, использование, обезвреживание, транспортирование и размещение которых могут повлечь причинение вреда жизни, здоровью граждан, вреда животным, растениям и окружающей среде";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 xml:space="preserve">- СП 4607-88 "Санитарные правила при работе </w:t>
      </w:r>
      <w:proofErr w:type="gramStart"/>
      <w:r w:rsidRPr="001C1DEF">
        <w:rPr>
          <w:rFonts w:ascii="Times New Roman" w:hAnsi="Times New Roman" w:cs="Times New Roman"/>
          <w:sz w:val="24"/>
          <w:szCs w:val="24"/>
        </w:rPr>
        <w:t>со</w:t>
      </w:r>
      <w:proofErr w:type="gramEnd"/>
      <w:r w:rsidRPr="001C1DEF">
        <w:rPr>
          <w:rFonts w:ascii="Times New Roman" w:hAnsi="Times New Roman" w:cs="Times New Roman"/>
          <w:sz w:val="24"/>
          <w:szCs w:val="24"/>
        </w:rPr>
        <w:t xml:space="preserve"> ртутью, ее соединениями и приборами с ртутным заполнением";</w:t>
      </w:r>
    </w:p>
    <w:p w:rsid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>- ГОСТ 12.3.0.31-83 "Работы с ртутью. Требования безопасности" и иными нормативными правовыми актами.</w:t>
      </w:r>
    </w:p>
    <w:p w:rsidR="001B1390" w:rsidRPr="001C1DEF" w:rsidRDefault="001B1390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>1.3. Требования Порядка распространяются на юридических лиц и индивидуальных предпринимателей, в процессе деятельности которых образуются ртутьсодержащие отходы, а также физических лиц, эксплуатирующих осветительные устройства и электрические лампы с ртутным заполнением.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>1.4. Основные понятия, используемые в настоящем Порядке: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>- ртутьсодержащие отходы - выведенные из эксплуатации и подлежащие утилизации осветительные устройства и электрические лампы с ртутным заполнением и содержанием ртути не менее 0,01 процента, неисправные бытовые, медицинские и лабораторные приборы, элементы и оборудование с ртутным заполнением</w:t>
      </w:r>
      <w:r w:rsidR="00F04DF9">
        <w:rPr>
          <w:rFonts w:ascii="Times New Roman" w:hAnsi="Times New Roman" w:cs="Times New Roman"/>
          <w:sz w:val="24"/>
          <w:szCs w:val="24"/>
        </w:rPr>
        <w:t>, ртутные батарейки</w:t>
      </w:r>
      <w:r w:rsidRPr="001C1DEF">
        <w:rPr>
          <w:rFonts w:ascii="Times New Roman" w:hAnsi="Times New Roman" w:cs="Times New Roman"/>
          <w:sz w:val="24"/>
          <w:szCs w:val="24"/>
        </w:rPr>
        <w:t>;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>- специализированная организация - юридическое лицо или индивидуальный предприниматель, осуществляющий сбор, использование, обезвреживание, транспортировку и размещение отработанных ртутьсодержащих ламп, имеющие лицензию на осуществление деятельности по сбору, использованию, обезвреживанию, транспортировке, размещению отходов I - IV классов опасности;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 xml:space="preserve">- </w:t>
      </w:r>
      <w:proofErr w:type="spellStart"/>
      <w:r w:rsidRPr="001C1DEF">
        <w:rPr>
          <w:rFonts w:ascii="Times New Roman" w:hAnsi="Times New Roman" w:cs="Times New Roman"/>
          <w:sz w:val="24"/>
          <w:szCs w:val="24"/>
        </w:rPr>
        <w:t>демеркуризация</w:t>
      </w:r>
      <w:proofErr w:type="spellEnd"/>
      <w:r w:rsidRPr="001C1DEF">
        <w:rPr>
          <w:rFonts w:ascii="Times New Roman" w:hAnsi="Times New Roman" w:cs="Times New Roman"/>
          <w:sz w:val="24"/>
          <w:szCs w:val="24"/>
        </w:rPr>
        <w:t xml:space="preserve"> отходов - обезвреживание отходов, заключающееся в извлечении содержащейся в них ртути и (или) ее соединений;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>- собственник РСО - юридическое лицо или индивидуальный предприниматель, не имеющие лицензию на осуществление деятельности по сбору, использованию, обезвреживанию, транспортировке, размещению отходов I - IV классов опасности, а также физические лица, эксплуатирующие ртутьсодержащие осветительные устройства, приборы, оборудование.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>1.5. Порядок определяет организацию сбора для вывоза и передачи на утилизацию и переработку РСО и регулирует взаимоотношения между собственниками РСО и специализированными организациями.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>1.6. Все РСО, образующиеся у юридических и физических лиц, индивидуальных предпринимателей, подлежат обязательному сбору для передачи на утилизацию и переработку специализированными организациями.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>Накопление отработанных ртутьсодержащих отходов производится отдельно от других видов отходов.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>1.7. Юридические лица независимо от организационно-правовой формы и индивидуальные предприниматели осуществляют организацию мест для складирования РСО, накопления отработанных РСО и их передачу специализированным организациям.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>Управляющие организации, жилищные кооперативы или иные специализированные потребительские кооперативы, товарищества собственников жилья осуществляют организацию мест сбора, складирования и передачу РСО, образовавшихся в процессе жизнедеятельности населения, специализированным организациям.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 xml:space="preserve">1.8. Сбор РСО специализированными организациями производится </w:t>
      </w:r>
      <w:proofErr w:type="gramStart"/>
      <w:r w:rsidRPr="001C1DEF">
        <w:rPr>
          <w:rFonts w:ascii="Times New Roman" w:hAnsi="Times New Roman" w:cs="Times New Roman"/>
          <w:sz w:val="24"/>
          <w:szCs w:val="24"/>
        </w:rPr>
        <w:t>на платной основе на основании заключенного договора со специализированными организациями в соответствии с действующим законодательством</w:t>
      </w:r>
      <w:proofErr w:type="gramEnd"/>
      <w:r w:rsidRPr="001C1DEF">
        <w:rPr>
          <w:rFonts w:ascii="Times New Roman" w:hAnsi="Times New Roman" w:cs="Times New Roman"/>
          <w:sz w:val="24"/>
          <w:szCs w:val="24"/>
        </w:rPr>
        <w:t>.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>1.9. Сбор, вывоз и передача на утилизацию и переработку РСО должны осуществляться с соблюдением экологических, санитарных и иных требований, установленных законодательством Российской Федерации в области охраны окружающей среды и здоровья человека.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 xml:space="preserve">1.10. В случае аварийного разлива ртути, боя ртутьсодержащих ламп и приборов сбор, обезвреживание и </w:t>
      </w:r>
      <w:proofErr w:type="spellStart"/>
      <w:r w:rsidRPr="001C1DEF">
        <w:rPr>
          <w:rFonts w:ascii="Times New Roman" w:hAnsi="Times New Roman" w:cs="Times New Roman"/>
          <w:sz w:val="24"/>
          <w:szCs w:val="24"/>
        </w:rPr>
        <w:t>демеркуризация</w:t>
      </w:r>
      <w:proofErr w:type="spellEnd"/>
      <w:r w:rsidRPr="001C1DEF">
        <w:rPr>
          <w:rFonts w:ascii="Times New Roman" w:hAnsi="Times New Roman" w:cs="Times New Roman"/>
          <w:sz w:val="24"/>
          <w:szCs w:val="24"/>
        </w:rPr>
        <w:t xml:space="preserve"> производятся на месте аварии (боя) с привлечением </w:t>
      </w:r>
      <w:r w:rsidRPr="001C1DEF">
        <w:rPr>
          <w:rFonts w:ascii="Times New Roman" w:hAnsi="Times New Roman" w:cs="Times New Roman"/>
          <w:sz w:val="24"/>
          <w:szCs w:val="24"/>
        </w:rPr>
        <w:lastRenderedPageBreak/>
        <w:t>специализированной организации.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 xml:space="preserve">При незначительном ртутном загрязнении (бое медицинского термометра) </w:t>
      </w:r>
      <w:proofErr w:type="spellStart"/>
      <w:r w:rsidRPr="001C1DEF">
        <w:rPr>
          <w:rFonts w:ascii="Times New Roman" w:hAnsi="Times New Roman" w:cs="Times New Roman"/>
          <w:sz w:val="24"/>
          <w:szCs w:val="24"/>
        </w:rPr>
        <w:t>демеркуризационные</w:t>
      </w:r>
      <w:proofErr w:type="spellEnd"/>
      <w:r w:rsidRPr="001C1DEF">
        <w:rPr>
          <w:rFonts w:ascii="Times New Roman" w:hAnsi="Times New Roman" w:cs="Times New Roman"/>
          <w:sz w:val="24"/>
          <w:szCs w:val="24"/>
        </w:rPr>
        <w:t xml:space="preserve"> работы допускается проводить самостоятельно согласно установленным санитарным и экологическим требованиям в области обращения с опасными отходами.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 xml:space="preserve">1.11. Оценка риска для здоровья населения в очагах загрязнения ртутью жилых и общественных зданий, окружающей среды после проведения </w:t>
      </w:r>
      <w:proofErr w:type="spellStart"/>
      <w:r w:rsidRPr="001C1DEF">
        <w:rPr>
          <w:rFonts w:ascii="Times New Roman" w:hAnsi="Times New Roman" w:cs="Times New Roman"/>
          <w:sz w:val="24"/>
          <w:szCs w:val="24"/>
        </w:rPr>
        <w:t>демеркуризации</w:t>
      </w:r>
      <w:proofErr w:type="spellEnd"/>
      <w:r w:rsidRPr="001C1DEF">
        <w:rPr>
          <w:rFonts w:ascii="Times New Roman" w:hAnsi="Times New Roman" w:cs="Times New Roman"/>
          <w:sz w:val="24"/>
          <w:szCs w:val="24"/>
        </w:rPr>
        <w:t xml:space="preserve"> производится аккредитованной лабораторией, привлеченной специализированной организацией, юридическим лицом, физическим лицом или индивидуальным предпринимателем.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>1.12. Неисполнение настоящего Порядка влечет дисциплинарную, административную или уголовную ответственность в соответствии с действующим законодательством. Привлечение к ответственности не освобождает юридических и физических лиц, индивидуальных предпринимателей от обязанности устранить допущенное нарушение.</w:t>
      </w:r>
    </w:p>
    <w:p w:rsidR="001C1DEF" w:rsidRPr="001B1390" w:rsidRDefault="001C1DEF" w:rsidP="001B1390">
      <w:pPr>
        <w:pStyle w:val="a3"/>
        <w:spacing w:line="276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1C1DEF" w:rsidRPr="001B1390" w:rsidRDefault="001C1DEF" w:rsidP="001B1390">
      <w:pPr>
        <w:pStyle w:val="a3"/>
        <w:spacing w:line="276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B1390">
        <w:rPr>
          <w:rFonts w:ascii="Times New Roman" w:hAnsi="Times New Roman" w:cs="Times New Roman"/>
          <w:b/>
          <w:sz w:val="24"/>
          <w:szCs w:val="24"/>
        </w:rPr>
        <w:t>2. Организация сбора для вывоза и передачи на утилизацию и переработку ртутьсодержащих отходов, образующихся у юридических лиц и индивидуальных предпринимателей</w:t>
      </w:r>
    </w:p>
    <w:p w:rsidR="00EC4662" w:rsidRDefault="00EC4662" w:rsidP="00EC4662">
      <w:pPr>
        <w:pStyle w:val="a4"/>
        <w:spacing w:before="0" w:beforeAutospacing="0" w:after="0" w:afterAutospacing="0" w:line="270" w:lineRule="atLeast"/>
        <w:rPr>
          <w:rFonts w:ascii="Arial" w:hAnsi="Arial" w:cs="Arial"/>
          <w:color w:val="000000"/>
          <w:sz w:val="20"/>
          <w:szCs w:val="20"/>
        </w:rPr>
      </w:pPr>
    </w:p>
    <w:p w:rsidR="00EC4662" w:rsidRPr="00EC4662" w:rsidRDefault="00EC4662" w:rsidP="00EC4662">
      <w:pPr>
        <w:pStyle w:val="a4"/>
        <w:spacing w:before="0" w:beforeAutospacing="0" w:after="0" w:afterAutospacing="0" w:line="276" w:lineRule="auto"/>
        <w:jc w:val="both"/>
      </w:pPr>
      <w:r w:rsidRPr="00EC4662">
        <w:t>2.1. Потребители ртутьсодержащих л</w:t>
      </w:r>
      <w:r>
        <w:t>амп и аккумуляторов (ртутных</w:t>
      </w:r>
      <w:r w:rsidRPr="00EC4662">
        <w:t xml:space="preserve"> батареек) (кроме физических лиц) осуществляют накопление отработанных ртутьсодержащих ламп и аккумуляторов (</w:t>
      </w:r>
      <w:r>
        <w:t>ртутных</w:t>
      </w:r>
      <w:r w:rsidRPr="00EC4662">
        <w:t xml:space="preserve"> батареек).</w:t>
      </w:r>
    </w:p>
    <w:p w:rsidR="00EC4662" w:rsidRPr="00EC4662" w:rsidRDefault="00EC4662" w:rsidP="00EC4662">
      <w:pPr>
        <w:pStyle w:val="a4"/>
        <w:spacing w:before="0" w:beforeAutospacing="0" w:after="0" w:afterAutospacing="0" w:line="276" w:lineRule="auto"/>
        <w:jc w:val="both"/>
      </w:pPr>
      <w:r w:rsidRPr="00EC4662">
        <w:t>2.2. Накопление отработанных ртутьсодержащих ламп и аккумуляторов (</w:t>
      </w:r>
      <w:r>
        <w:t>ртутных</w:t>
      </w:r>
      <w:r w:rsidRPr="00EC4662">
        <w:t xml:space="preserve"> батареек) производится отдельно от других видов отходов.</w:t>
      </w:r>
    </w:p>
    <w:p w:rsidR="00EC4662" w:rsidRPr="00EC4662" w:rsidRDefault="00EC4662" w:rsidP="00EC4662">
      <w:pPr>
        <w:pStyle w:val="a4"/>
        <w:spacing w:before="0" w:beforeAutospacing="0" w:after="0" w:afterAutospacing="0" w:line="276" w:lineRule="auto"/>
        <w:jc w:val="both"/>
      </w:pPr>
      <w:r w:rsidRPr="00EC4662">
        <w:t>2.3. Не допускается самостоятельное обезвреживание, использование, транспортирование и размещение отработанных ртутьсодержащих ламп и аккумуляторов (</w:t>
      </w:r>
      <w:r>
        <w:t>ртутных</w:t>
      </w:r>
      <w:r w:rsidRPr="00EC4662">
        <w:t xml:space="preserve"> батареек) их потребителями, а также их накопление в местах, являющихся общим имуществом собственников помещений многоквартирного дома.</w:t>
      </w:r>
    </w:p>
    <w:p w:rsidR="00EC4662" w:rsidRDefault="00EC4662" w:rsidP="00EC4662">
      <w:pPr>
        <w:pStyle w:val="a4"/>
        <w:spacing w:before="0" w:beforeAutospacing="0" w:after="0" w:afterAutospacing="0" w:line="276" w:lineRule="auto"/>
        <w:jc w:val="both"/>
      </w:pPr>
      <w:r w:rsidRPr="00EC4662">
        <w:t>2.4. Потребители ртутьсодержащих ламп и аккумуляторов (</w:t>
      </w:r>
      <w:r>
        <w:t>ртутных</w:t>
      </w:r>
      <w:r w:rsidRPr="00EC4662">
        <w:t xml:space="preserve"> батареек) (кроме физических лиц) для накопления поврежденных отработанных ртутьсодержащих ламп и аккумуляторов (</w:t>
      </w:r>
      <w:r>
        <w:t>ртутных</w:t>
      </w:r>
      <w:r w:rsidRPr="00EC4662">
        <w:t xml:space="preserve"> батареек) обязаны использовать специальную тару.</w:t>
      </w:r>
    </w:p>
    <w:p w:rsidR="001C1DEF" w:rsidRPr="001C1DEF" w:rsidRDefault="00EC4662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5</w:t>
      </w:r>
      <w:r w:rsidR="001C1DEF" w:rsidRPr="001C1DEF">
        <w:rPr>
          <w:rFonts w:ascii="Times New Roman" w:hAnsi="Times New Roman" w:cs="Times New Roman"/>
          <w:sz w:val="24"/>
          <w:szCs w:val="24"/>
        </w:rPr>
        <w:t>. Организация сбора для вывоза и передачи на утилизацию и переработку РСО, образующихся у юридических лиц и индивидуальных предпринимателей, состоит из следующих этапов: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>2.1.1. Назначение ответственного за обращение с РСО лица;</w:t>
      </w:r>
    </w:p>
    <w:p w:rsidR="001C1DEF" w:rsidRPr="001C1DEF" w:rsidRDefault="001C1DEF" w:rsidP="00F04DF9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 xml:space="preserve">2.1.2. Разработка инструкций по технике безопасности и производственной санитарии при работе с приборами с ртутным наполнением, устанавливающих порядок получения, ведения первичного учета, сбора, хранения, передачи для утилизации </w:t>
      </w:r>
      <w:r w:rsidR="00B60A97">
        <w:rPr>
          <w:rFonts w:ascii="Times New Roman" w:hAnsi="Times New Roman" w:cs="Times New Roman"/>
          <w:sz w:val="24"/>
          <w:szCs w:val="24"/>
        </w:rPr>
        <w:t xml:space="preserve">РСО, </w:t>
      </w:r>
      <w:r w:rsidRPr="001C1DEF">
        <w:rPr>
          <w:rFonts w:ascii="Times New Roman" w:hAnsi="Times New Roman" w:cs="Times New Roman"/>
          <w:sz w:val="24"/>
          <w:szCs w:val="24"/>
        </w:rPr>
        <w:t>ответственного за обращение с РСО лиц</w:t>
      </w:r>
      <w:proofErr w:type="gramStart"/>
      <w:r w:rsidRPr="001C1DEF">
        <w:rPr>
          <w:rFonts w:ascii="Times New Roman" w:hAnsi="Times New Roman" w:cs="Times New Roman"/>
          <w:sz w:val="24"/>
          <w:szCs w:val="24"/>
        </w:rPr>
        <w:t>а</w:t>
      </w:r>
      <w:r w:rsidR="00B60A97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="00B60A97">
        <w:rPr>
          <w:rFonts w:ascii="Times New Roman" w:hAnsi="Times New Roman" w:cs="Times New Roman"/>
          <w:sz w:val="24"/>
          <w:szCs w:val="24"/>
        </w:rPr>
        <w:t>инструкция)</w:t>
      </w:r>
      <w:r w:rsidRPr="001C1DEF">
        <w:rPr>
          <w:rFonts w:ascii="Times New Roman" w:hAnsi="Times New Roman" w:cs="Times New Roman"/>
          <w:sz w:val="24"/>
          <w:szCs w:val="24"/>
        </w:rPr>
        <w:t>;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>2.1.</w:t>
      </w:r>
      <w:r w:rsidR="00F04DF9">
        <w:rPr>
          <w:rFonts w:ascii="Times New Roman" w:hAnsi="Times New Roman" w:cs="Times New Roman"/>
          <w:sz w:val="24"/>
          <w:szCs w:val="24"/>
        </w:rPr>
        <w:t>3</w:t>
      </w:r>
      <w:r w:rsidRPr="001C1DEF">
        <w:rPr>
          <w:rFonts w:ascii="Times New Roman" w:hAnsi="Times New Roman" w:cs="Times New Roman"/>
          <w:sz w:val="24"/>
          <w:szCs w:val="24"/>
        </w:rPr>
        <w:t>. Обустройство мест накопления РСО (приобретение специальной тары);</w:t>
      </w:r>
    </w:p>
    <w:p w:rsidR="001C1DEF" w:rsidRPr="001C1DEF" w:rsidRDefault="00F04DF9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1.4</w:t>
      </w:r>
      <w:r w:rsidR="001C1DEF" w:rsidRPr="001C1DEF">
        <w:rPr>
          <w:rFonts w:ascii="Times New Roman" w:hAnsi="Times New Roman" w:cs="Times New Roman"/>
          <w:sz w:val="24"/>
          <w:szCs w:val="24"/>
        </w:rPr>
        <w:t>. Накопление РСО в целях их дальнейшей передачи специализированным организациям на утилизацию и переработку;</w:t>
      </w:r>
    </w:p>
    <w:p w:rsidR="001C1DEF" w:rsidRPr="001C1DEF" w:rsidRDefault="00F04DF9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1.5</w:t>
      </w:r>
      <w:r w:rsidR="001C1DEF" w:rsidRPr="001C1DEF">
        <w:rPr>
          <w:rFonts w:ascii="Times New Roman" w:hAnsi="Times New Roman" w:cs="Times New Roman"/>
          <w:sz w:val="24"/>
          <w:szCs w:val="24"/>
        </w:rPr>
        <w:t>. Заключение договоров со специализированными организациями;</w:t>
      </w:r>
    </w:p>
    <w:p w:rsidR="001C1DEF" w:rsidRPr="001C1DEF" w:rsidRDefault="00F04DF9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1.6</w:t>
      </w:r>
      <w:r w:rsidR="001C1DEF" w:rsidRPr="001C1DEF">
        <w:rPr>
          <w:rFonts w:ascii="Times New Roman" w:hAnsi="Times New Roman" w:cs="Times New Roman"/>
          <w:sz w:val="24"/>
          <w:szCs w:val="24"/>
        </w:rPr>
        <w:t>. Передача РСО специализированной организации с оформлением акта приема-передачи;</w:t>
      </w:r>
    </w:p>
    <w:p w:rsidR="001C1DEF" w:rsidRPr="001C1DEF" w:rsidRDefault="00F04DF9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1.7</w:t>
      </w:r>
      <w:r w:rsidR="001C1DEF" w:rsidRPr="001C1DEF">
        <w:rPr>
          <w:rFonts w:ascii="Times New Roman" w:hAnsi="Times New Roman" w:cs="Times New Roman"/>
          <w:sz w:val="24"/>
          <w:szCs w:val="24"/>
        </w:rPr>
        <w:t xml:space="preserve">. Постоянный учет получаемых ламп, приборов с ртутным заполнением и </w:t>
      </w:r>
      <w:r w:rsidR="001C1DEF" w:rsidRPr="001C1DEF">
        <w:rPr>
          <w:rFonts w:ascii="Times New Roman" w:hAnsi="Times New Roman" w:cs="Times New Roman"/>
          <w:sz w:val="24"/>
          <w:szCs w:val="24"/>
        </w:rPr>
        <w:lastRenderedPageBreak/>
        <w:t>металлической ртути и отработанных РСО с отражением в журнале учета их образования и движения.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C1DEF" w:rsidRPr="001C1DEF" w:rsidRDefault="001C1DEF" w:rsidP="001B1390">
      <w:pPr>
        <w:pStyle w:val="a3"/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B1390">
        <w:rPr>
          <w:rFonts w:ascii="Times New Roman" w:hAnsi="Times New Roman" w:cs="Times New Roman"/>
          <w:b/>
          <w:sz w:val="24"/>
          <w:szCs w:val="24"/>
        </w:rPr>
        <w:t>3. Организация сбора для вывоза и передачи на утилизацию и переработку ртутьсодержащих отходов, образующихся у физических</w:t>
      </w:r>
      <w:r w:rsidRPr="001C1DEF">
        <w:rPr>
          <w:rFonts w:ascii="Times New Roman" w:hAnsi="Times New Roman" w:cs="Times New Roman"/>
          <w:sz w:val="24"/>
          <w:szCs w:val="24"/>
        </w:rPr>
        <w:t xml:space="preserve"> лиц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C4662" w:rsidRPr="0040536C" w:rsidRDefault="001C1DEF" w:rsidP="0040536C">
      <w:pPr>
        <w:pStyle w:val="a4"/>
        <w:spacing w:before="0" w:beforeAutospacing="0" w:after="0" w:afterAutospacing="0" w:line="270" w:lineRule="atLeast"/>
        <w:jc w:val="both"/>
        <w:rPr>
          <w:color w:val="000000"/>
        </w:rPr>
      </w:pPr>
      <w:r w:rsidRPr="0040536C">
        <w:t xml:space="preserve">3.1. </w:t>
      </w:r>
      <w:r w:rsidR="00EC4662" w:rsidRPr="0040536C">
        <w:rPr>
          <w:color w:val="000000"/>
        </w:rPr>
        <w:t>Сбор отработанных ртутьсодержащих ламп и аккумуляторов (</w:t>
      </w:r>
      <w:r w:rsidR="00EC4662" w:rsidRPr="0040536C">
        <w:t>ртутных батареек</w:t>
      </w:r>
      <w:r w:rsidR="00EC4662" w:rsidRPr="0040536C">
        <w:rPr>
          <w:color w:val="000000"/>
        </w:rPr>
        <w:t>) из мест их накопления и перевозку до места утилизации осуществляют специализированные организации, имеющие заключенный договор с лицензируемым предприятием на обезвреживание ртутьсодержащих отходов.</w:t>
      </w:r>
    </w:p>
    <w:p w:rsidR="00EC4662" w:rsidRPr="0040536C" w:rsidRDefault="00EC4662" w:rsidP="0040536C">
      <w:pPr>
        <w:pStyle w:val="a4"/>
        <w:spacing w:before="0" w:beforeAutospacing="0" w:after="0" w:afterAutospacing="0" w:line="270" w:lineRule="atLeast"/>
        <w:jc w:val="both"/>
        <w:rPr>
          <w:color w:val="000000"/>
        </w:rPr>
      </w:pPr>
      <w:r w:rsidRPr="0040536C">
        <w:rPr>
          <w:color w:val="000000"/>
        </w:rPr>
        <w:t> 2.9. Передача накопленных отработанных ртутьсодержащих ламп и аккумуляторов (</w:t>
      </w:r>
      <w:r w:rsidRPr="0040536C">
        <w:t>ртутных батареек</w:t>
      </w:r>
      <w:r w:rsidRPr="0040536C">
        <w:rPr>
          <w:color w:val="000000"/>
        </w:rPr>
        <w:t>) осуществляется не реже чем 1 раз в шесть месяцев в целях их дальнейшего использования, обезвреживания, размещения, транспортирования.</w:t>
      </w:r>
    </w:p>
    <w:p w:rsidR="00EC4662" w:rsidRPr="0040536C" w:rsidRDefault="00EC4662" w:rsidP="0040536C">
      <w:pPr>
        <w:pStyle w:val="a4"/>
        <w:spacing w:before="0" w:beforeAutospacing="0" w:after="0" w:afterAutospacing="0" w:line="270" w:lineRule="atLeast"/>
        <w:jc w:val="both"/>
        <w:rPr>
          <w:color w:val="000000"/>
        </w:rPr>
      </w:pPr>
      <w:r w:rsidRPr="0040536C">
        <w:rPr>
          <w:color w:val="000000"/>
        </w:rPr>
        <w:t>2.10. Физические лица, эксплуатирующие осветительные устройства, электрические лампы с ртутным заполнением и аккумуляторы (</w:t>
      </w:r>
      <w:r w:rsidRPr="0040536C">
        <w:t>ртутных батареек</w:t>
      </w:r>
      <w:r w:rsidRPr="0040536C">
        <w:rPr>
          <w:color w:val="000000"/>
        </w:rPr>
        <w:t>)  обязаны сдавать отработанные ртутьсодержащие лампы и аккумуляторы (</w:t>
      </w:r>
      <w:r w:rsidRPr="0040536C">
        <w:t>ртутных батареек</w:t>
      </w:r>
      <w:r w:rsidRPr="0040536C">
        <w:rPr>
          <w:color w:val="000000"/>
        </w:rPr>
        <w:t xml:space="preserve">) в администрацию </w:t>
      </w:r>
      <w:r w:rsidR="0040536C" w:rsidRPr="0040536C">
        <w:t>сельского поселения Малый</w:t>
      </w:r>
      <w:proofErr w:type="gramStart"/>
      <w:r w:rsidR="0040536C" w:rsidRPr="0040536C">
        <w:t xml:space="preserve"> Т</w:t>
      </w:r>
      <w:proofErr w:type="gramEnd"/>
      <w:r w:rsidR="0040536C" w:rsidRPr="0040536C">
        <w:t>олкай муниципального района Похвистневский Самарской области</w:t>
      </w:r>
      <w:r w:rsidRPr="0040536C">
        <w:rPr>
          <w:color w:val="000000"/>
        </w:rPr>
        <w:t>, которая обеспечивает первичный учет (согласно приложению к настоящему Порядку) и временное хранение данного вида отходов на бесплатной основе в отведенных для этих целей складских помещениях, защищенных от</w:t>
      </w:r>
      <w:r w:rsidR="0040536C" w:rsidRPr="0040536C">
        <w:rPr>
          <w:color w:val="000000"/>
        </w:rPr>
        <w:t xml:space="preserve"> </w:t>
      </w:r>
      <w:r w:rsidRPr="0040536C">
        <w:rPr>
          <w:color w:val="000000"/>
        </w:rPr>
        <w:t xml:space="preserve">химически агрессивных веществ, атмосферных осадков, поверхностных и грунтовых вод  и исключающих повреждение тары,   по следующим адресам: </w:t>
      </w:r>
      <w:r w:rsidR="0040536C" w:rsidRPr="0040536C">
        <w:rPr>
          <w:color w:val="1E1E1E"/>
        </w:rPr>
        <w:t>446468, Самарская область, Похвистневский район</w:t>
      </w:r>
      <w:r w:rsidR="0040536C">
        <w:rPr>
          <w:color w:val="1E1E1E"/>
        </w:rPr>
        <w:t>, с.Малый</w:t>
      </w:r>
      <w:proofErr w:type="gramStart"/>
      <w:r w:rsidR="0040536C">
        <w:rPr>
          <w:color w:val="1E1E1E"/>
        </w:rPr>
        <w:t xml:space="preserve"> Т</w:t>
      </w:r>
      <w:proofErr w:type="gramEnd"/>
      <w:r w:rsidR="0040536C">
        <w:rPr>
          <w:color w:val="1E1E1E"/>
        </w:rPr>
        <w:t>олкай, ул.Молодежная</w:t>
      </w:r>
      <w:r w:rsidR="0040536C" w:rsidRPr="0040536C">
        <w:rPr>
          <w:color w:val="1E1E1E"/>
        </w:rPr>
        <w:t>, 2</w:t>
      </w:r>
      <w:r w:rsidR="0040536C">
        <w:rPr>
          <w:color w:val="1E1E1E"/>
        </w:rPr>
        <w:t>,</w:t>
      </w:r>
      <w:r w:rsidRPr="0040536C">
        <w:rPr>
          <w:color w:val="000000"/>
        </w:rPr>
        <w:t xml:space="preserve"> согласно графику работы администрации поселения.</w:t>
      </w:r>
    </w:p>
    <w:p w:rsidR="001C1DEF" w:rsidRPr="0040536C" w:rsidRDefault="001C1DEF" w:rsidP="0040536C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C1DEF" w:rsidRPr="001B1390" w:rsidRDefault="001C1DEF" w:rsidP="001B1390">
      <w:pPr>
        <w:pStyle w:val="a3"/>
        <w:spacing w:line="276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B1390">
        <w:rPr>
          <w:rFonts w:ascii="Times New Roman" w:hAnsi="Times New Roman" w:cs="Times New Roman"/>
          <w:b/>
          <w:sz w:val="24"/>
          <w:szCs w:val="24"/>
        </w:rPr>
        <w:t>4. Информирование населения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 xml:space="preserve">4.1. Информирование о порядке организации сбора использованных энергосберегающих ламп и других РСО осуществляется Администрацией </w:t>
      </w:r>
      <w:r w:rsidR="001B1390" w:rsidRPr="001E1CDD">
        <w:rPr>
          <w:rFonts w:ascii="Times New Roman" w:hAnsi="Times New Roman" w:cs="Times New Roman"/>
          <w:sz w:val="24"/>
          <w:szCs w:val="24"/>
        </w:rPr>
        <w:t>сельского поселения Малый</w:t>
      </w:r>
      <w:proofErr w:type="gramStart"/>
      <w:r w:rsidR="001B1390" w:rsidRPr="001E1CDD">
        <w:rPr>
          <w:rFonts w:ascii="Times New Roman" w:hAnsi="Times New Roman" w:cs="Times New Roman"/>
          <w:sz w:val="24"/>
          <w:szCs w:val="24"/>
        </w:rPr>
        <w:t xml:space="preserve"> Т</w:t>
      </w:r>
      <w:proofErr w:type="gramEnd"/>
      <w:r w:rsidR="001B1390" w:rsidRPr="001E1CDD">
        <w:rPr>
          <w:rFonts w:ascii="Times New Roman" w:hAnsi="Times New Roman" w:cs="Times New Roman"/>
          <w:sz w:val="24"/>
          <w:szCs w:val="24"/>
        </w:rPr>
        <w:t>олкай муниципального района Похвистневский Самарской</w:t>
      </w:r>
      <w:r w:rsidRPr="001C1DEF">
        <w:rPr>
          <w:rFonts w:ascii="Times New Roman" w:hAnsi="Times New Roman" w:cs="Times New Roman"/>
          <w:sz w:val="24"/>
          <w:szCs w:val="24"/>
        </w:rPr>
        <w:t xml:space="preserve"> в лице </w:t>
      </w:r>
      <w:r w:rsidR="001B1390">
        <w:rPr>
          <w:rFonts w:ascii="Times New Roman" w:hAnsi="Times New Roman" w:cs="Times New Roman"/>
          <w:sz w:val="24"/>
          <w:szCs w:val="24"/>
        </w:rPr>
        <w:t>ответственного специалиста Савельевой Светланы Александровны.</w:t>
      </w:r>
    </w:p>
    <w:p w:rsidR="001C1DEF" w:rsidRP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 xml:space="preserve">4.2. Информация о порядке организации сбора использованных энергосберегающих ламп и других РСО размещается на официальном сайте </w:t>
      </w:r>
      <w:r w:rsidR="008E5898" w:rsidRPr="001C1DEF">
        <w:rPr>
          <w:rFonts w:ascii="Times New Roman" w:hAnsi="Times New Roman" w:cs="Times New Roman"/>
          <w:sz w:val="24"/>
          <w:szCs w:val="24"/>
        </w:rPr>
        <w:t xml:space="preserve">Администрацией </w:t>
      </w:r>
      <w:r w:rsidR="008E5898" w:rsidRPr="001E1CDD">
        <w:rPr>
          <w:rFonts w:ascii="Times New Roman" w:hAnsi="Times New Roman" w:cs="Times New Roman"/>
          <w:sz w:val="24"/>
          <w:szCs w:val="24"/>
        </w:rPr>
        <w:t>сельского поселения Малый</w:t>
      </w:r>
      <w:proofErr w:type="gramStart"/>
      <w:r w:rsidR="008E5898" w:rsidRPr="001E1CDD">
        <w:rPr>
          <w:rFonts w:ascii="Times New Roman" w:hAnsi="Times New Roman" w:cs="Times New Roman"/>
          <w:sz w:val="24"/>
          <w:szCs w:val="24"/>
        </w:rPr>
        <w:t xml:space="preserve"> Т</w:t>
      </w:r>
      <w:proofErr w:type="gramEnd"/>
      <w:r w:rsidR="008E5898" w:rsidRPr="001E1CDD">
        <w:rPr>
          <w:rFonts w:ascii="Times New Roman" w:hAnsi="Times New Roman" w:cs="Times New Roman"/>
          <w:sz w:val="24"/>
          <w:szCs w:val="24"/>
        </w:rPr>
        <w:t>олкай муниципального района Похвистневский Самарской</w:t>
      </w:r>
      <w:r w:rsidRPr="001C1DEF">
        <w:rPr>
          <w:rFonts w:ascii="Times New Roman" w:hAnsi="Times New Roman" w:cs="Times New Roman"/>
          <w:sz w:val="24"/>
          <w:szCs w:val="24"/>
        </w:rPr>
        <w:t>, в средствах массовой информации и информационном стенде.</w:t>
      </w:r>
    </w:p>
    <w:p w:rsidR="001C1DEF" w:rsidRDefault="001C1DEF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C1DEF">
        <w:rPr>
          <w:rFonts w:ascii="Times New Roman" w:hAnsi="Times New Roman" w:cs="Times New Roman"/>
          <w:sz w:val="24"/>
          <w:szCs w:val="24"/>
        </w:rPr>
        <w:t xml:space="preserve">4.3. </w:t>
      </w:r>
      <w:proofErr w:type="gramStart"/>
      <w:r w:rsidRPr="001C1DEF">
        <w:rPr>
          <w:rFonts w:ascii="Times New Roman" w:hAnsi="Times New Roman" w:cs="Times New Roman"/>
          <w:sz w:val="24"/>
          <w:szCs w:val="24"/>
        </w:rPr>
        <w:t>Организации, осуществляющие управление многоквартирными жилыми домами на основании заключенного договора или заключившие с собственниками помещений многоквартирного дома договоры на оказание услуг по содержанию и ремонту общего имущества в таком доме, доводят информацию о правилах обращения с использованными энергосберегающими лампами и другими РСО до сведения собственников помещений многоквартирных жилых домов путем размещения информации на информационных стендах.</w:t>
      </w:r>
      <w:proofErr w:type="gramEnd"/>
    </w:p>
    <w:p w:rsidR="0040536C" w:rsidRPr="00997A2E" w:rsidRDefault="00997A2E" w:rsidP="00997A2E">
      <w:pPr>
        <w:pStyle w:val="a3"/>
        <w:spacing w:line="276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97A2E">
        <w:rPr>
          <w:rFonts w:ascii="Times New Roman" w:hAnsi="Times New Roman" w:cs="Times New Roman"/>
          <w:b/>
          <w:sz w:val="24"/>
          <w:szCs w:val="24"/>
        </w:rPr>
        <w:t>5.Возможными источниками финансирования мероприятий по сбору, транспортированию и обезвреживанию РСО</w:t>
      </w:r>
    </w:p>
    <w:p w:rsidR="0040536C" w:rsidRPr="00997A2E" w:rsidRDefault="0040536C" w:rsidP="00997A2E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97A2E" w:rsidRPr="00997A2E" w:rsidRDefault="00997A2E" w:rsidP="00997A2E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97A2E">
        <w:rPr>
          <w:rFonts w:ascii="Times New Roman" w:hAnsi="Times New Roman" w:cs="Times New Roman"/>
          <w:sz w:val="24"/>
          <w:szCs w:val="24"/>
        </w:rPr>
        <w:t>Возможными источниками финансирования мероприятий по сбору, транспортированию и обезвреживанию РСО могут служить</w:t>
      </w:r>
      <w:r>
        <w:rPr>
          <w:rFonts w:ascii="Times New Roman" w:hAnsi="Times New Roman" w:cs="Times New Roman"/>
          <w:sz w:val="24"/>
          <w:szCs w:val="24"/>
        </w:rPr>
        <w:t xml:space="preserve"> (схема 1</w:t>
      </w:r>
      <w:r w:rsidRPr="00997A2E">
        <w:rPr>
          <w:rFonts w:ascii="Times New Roman" w:hAnsi="Times New Roman" w:cs="Times New Roman"/>
          <w:sz w:val="24"/>
          <w:szCs w:val="24"/>
        </w:rPr>
        <w:t>):</w:t>
      </w:r>
    </w:p>
    <w:p w:rsidR="00997A2E" w:rsidRDefault="00997A2E" w:rsidP="00997A2E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997A2E">
        <w:rPr>
          <w:rFonts w:ascii="Times New Roman" w:hAnsi="Times New Roman" w:cs="Times New Roman"/>
          <w:sz w:val="24"/>
          <w:szCs w:val="24"/>
        </w:rPr>
        <w:t>средства населения, заложенные в тарифы на услуги по утилизации отходов;</w:t>
      </w:r>
    </w:p>
    <w:p w:rsidR="00997A2E" w:rsidRDefault="00997A2E" w:rsidP="00997A2E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997A2E">
        <w:rPr>
          <w:rFonts w:ascii="Times New Roman" w:hAnsi="Times New Roman" w:cs="Times New Roman"/>
          <w:sz w:val="24"/>
          <w:szCs w:val="24"/>
        </w:rPr>
        <w:lastRenderedPageBreak/>
        <w:t>средства населения, вносимые на пунктах приема при сдаче РСО на переработку;</w:t>
      </w:r>
    </w:p>
    <w:p w:rsidR="00997A2E" w:rsidRDefault="00997A2E" w:rsidP="00997A2E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997A2E">
        <w:rPr>
          <w:rFonts w:ascii="Times New Roman" w:hAnsi="Times New Roman" w:cs="Times New Roman"/>
          <w:sz w:val="24"/>
          <w:szCs w:val="24"/>
        </w:rPr>
        <w:t>компенсация расходов на утилизацию отработанных ламп производителями энергосберегающих ламп (в настоящее время законодательством РФ не установлено);</w:t>
      </w:r>
    </w:p>
    <w:p w:rsidR="00997A2E" w:rsidRPr="00997A2E" w:rsidRDefault="00997A2E" w:rsidP="00997A2E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997A2E">
        <w:rPr>
          <w:rFonts w:ascii="Times New Roman" w:hAnsi="Times New Roman" w:cs="Times New Roman"/>
          <w:sz w:val="24"/>
          <w:szCs w:val="24"/>
        </w:rPr>
        <w:t>средства муниципального и краевого бюджета на компенсацию затрат приемных пунктов и специализированных организаций (муниципальные и краевые программы по отходам).</w:t>
      </w:r>
    </w:p>
    <w:p w:rsidR="00997A2E" w:rsidRPr="00997A2E" w:rsidRDefault="00997A2E" w:rsidP="00997A2E">
      <w:pPr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997A2E" w:rsidRPr="00997A2E" w:rsidRDefault="00997A2E" w:rsidP="00997A2E">
      <w:pPr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997A2E" w:rsidRPr="00997A2E" w:rsidRDefault="00997A2E" w:rsidP="00997A2E">
      <w:pPr>
        <w:ind w:right="97" w:firstLine="720"/>
        <w:jc w:val="right"/>
        <w:rPr>
          <w:rFonts w:ascii="Times New Roman" w:hAnsi="Times New Roman" w:cs="Times New Roman"/>
          <w:sz w:val="24"/>
          <w:szCs w:val="24"/>
        </w:rPr>
      </w:pPr>
      <w:r w:rsidRPr="00997A2E">
        <w:rPr>
          <w:rFonts w:ascii="Times New Roman" w:hAnsi="Times New Roman" w:cs="Times New Roman"/>
          <w:sz w:val="24"/>
          <w:szCs w:val="24"/>
        </w:rPr>
        <w:t xml:space="preserve">Схема </w:t>
      </w:r>
      <w:r>
        <w:rPr>
          <w:rFonts w:ascii="Times New Roman" w:hAnsi="Times New Roman" w:cs="Times New Roman"/>
          <w:sz w:val="24"/>
          <w:szCs w:val="24"/>
        </w:rPr>
        <w:t>1</w:t>
      </w:r>
    </w:p>
    <w:p w:rsidR="00997A2E" w:rsidRPr="00997A2E" w:rsidRDefault="00997A2E" w:rsidP="00997A2E">
      <w:pPr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997A2E" w:rsidRPr="00997A2E" w:rsidRDefault="00997A2E" w:rsidP="00997A2E">
      <w:pPr>
        <w:jc w:val="both"/>
        <w:rPr>
          <w:rFonts w:ascii="Times New Roman" w:hAnsi="Times New Roman" w:cs="Times New Roman"/>
          <w:sz w:val="24"/>
          <w:szCs w:val="24"/>
        </w:rPr>
      </w:pPr>
      <w:r w:rsidRPr="00997A2E">
        <w:rPr>
          <w:rFonts w:ascii="Times New Roman" w:hAnsi="Times New Roman" w:cs="Times New Roman"/>
          <w:sz w:val="24"/>
          <w:szCs w:val="24"/>
        </w:rPr>
        <w:object w:dxaOrig="11243" w:dyaOrig="68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304.5pt" o:ole="">
            <v:imagedata r:id="rId6" o:title=""/>
          </v:shape>
          <o:OLEObject Type="Embed" ProgID="Visio.Drawing.11" ShapeID="_x0000_i1025" DrawAspect="Content" ObjectID="_1614497038" r:id="rId7"/>
        </w:object>
      </w:r>
    </w:p>
    <w:p w:rsidR="00997A2E" w:rsidRPr="00997A2E" w:rsidRDefault="00997A2E" w:rsidP="00997A2E">
      <w:pPr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997A2E" w:rsidRPr="00997A2E" w:rsidRDefault="00997A2E" w:rsidP="00997A2E">
      <w:pPr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997A2E" w:rsidRPr="00997A2E" w:rsidRDefault="00997A2E" w:rsidP="00997A2E">
      <w:pPr>
        <w:pStyle w:val="a4"/>
        <w:spacing w:before="0" w:beforeAutospacing="0" w:after="0" w:afterAutospacing="0" w:line="270" w:lineRule="atLeast"/>
        <w:jc w:val="center"/>
      </w:pPr>
      <w:r w:rsidRPr="00997A2E">
        <w:rPr>
          <w:b/>
          <w:bCs/>
        </w:rPr>
        <w:t>6. Ответственность за несоблюдение требований,</w:t>
      </w:r>
    </w:p>
    <w:p w:rsidR="00997A2E" w:rsidRPr="00997A2E" w:rsidRDefault="00997A2E" w:rsidP="00997A2E">
      <w:pPr>
        <w:pStyle w:val="a4"/>
        <w:spacing w:before="0" w:beforeAutospacing="0" w:after="0" w:afterAutospacing="0" w:line="270" w:lineRule="atLeast"/>
        <w:jc w:val="center"/>
      </w:pPr>
      <w:proofErr w:type="gramStart"/>
      <w:r w:rsidRPr="00997A2E">
        <w:rPr>
          <w:b/>
          <w:bCs/>
        </w:rPr>
        <w:t>установленных</w:t>
      </w:r>
      <w:proofErr w:type="gramEnd"/>
      <w:r w:rsidRPr="00997A2E">
        <w:rPr>
          <w:b/>
          <w:bCs/>
        </w:rPr>
        <w:t xml:space="preserve"> настоящим Порядком</w:t>
      </w:r>
    </w:p>
    <w:p w:rsidR="00997A2E" w:rsidRPr="00997A2E" w:rsidRDefault="00997A2E" w:rsidP="00997A2E">
      <w:pPr>
        <w:pStyle w:val="a4"/>
        <w:spacing w:before="0" w:beforeAutospacing="0" w:after="0" w:afterAutospacing="0" w:line="270" w:lineRule="atLeast"/>
        <w:jc w:val="both"/>
      </w:pPr>
      <w:r w:rsidRPr="00997A2E">
        <w:t> </w:t>
      </w:r>
    </w:p>
    <w:p w:rsidR="00997A2E" w:rsidRPr="00997A2E" w:rsidRDefault="00997A2E" w:rsidP="00997A2E">
      <w:pPr>
        <w:pStyle w:val="a4"/>
        <w:spacing w:before="0" w:beforeAutospacing="0" w:after="0" w:afterAutospacing="0" w:line="270" w:lineRule="atLeast"/>
        <w:jc w:val="both"/>
      </w:pPr>
      <w:r w:rsidRPr="00997A2E">
        <w:t>3.1. За нарушение настоящего Порядка граждане, должностные лица и юридические лица несут ответственность в соответствии с</w:t>
      </w:r>
      <w:r w:rsidRPr="00997A2E">
        <w:rPr>
          <w:rStyle w:val="apple-converted-space"/>
        </w:rPr>
        <w:t> </w:t>
      </w:r>
      <w:hyperlink r:id="rId8" w:history="1">
        <w:r w:rsidRPr="00997A2E">
          <w:rPr>
            <w:rStyle w:val="a7"/>
            <w:rFonts w:eastAsiaTheme="majorEastAsia"/>
            <w:color w:val="auto"/>
          </w:rPr>
          <w:t>Законом</w:t>
        </w:r>
      </w:hyperlink>
      <w:r w:rsidRPr="00997A2E">
        <w:rPr>
          <w:rStyle w:val="apple-converted-space"/>
        </w:rPr>
        <w:t> </w:t>
      </w:r>
      <w:r w:rsidR="009074EF">
        <w:t>Самарской области от 01.1.2007 № 115-ГД</w:t>
      </w:r>
      <w:r w:rsidRPr="00997A2E">
        <w:t xml:space="preserve"> «Об административных правонарушениях </w:t>
      </w:r>
      <w:r w:rsidR="009074EF">
        <w:t xml:space="preserve">на территории Самарской области» </w:t>
      </w:r>
      <w:r w:rsidRPr="00997A2E">
        <w:t>и иным региональным и федеральным законодательством.</w:t>
      </w:r>
    </w:p>
    <w:p w:rsidR="00997A2E" w:rsidRPr="00997A2E" w:rsidRDefault="00997A2E" w:rsidP="00997A2E">
      <w:pPr>
        <w:pStyle w:val="a4"/>
        <w:spacing w:before="0" w:beforeAutospacing="0" w:after="0" w:afterAutospacing="0" w:line="270" w:lineRule="atLeast"/>
        <w:jc w:val="both"/>
      </w:pPr>
      <w:r w:rsidRPr="00997A2E">
        <w:t>3.2. Неисполнение или ненадлежащее исполнение законодательства Российской Федерации в области обращения с отходами должностными лицами, гражданами и юридическими лицами  влечет за собой дисциплинарную, административную, уголовную или гражданско-правовую ответственность в соответствии с законодательством Российской Федерации.</w:t>
      </w:r>
    </w:p>
    <w:p w:rsidR="00997A2E" w:rsidRDefault="00997A2E" w:rsidP="00997A2E">
      <w:pPr>
        <w:pStyle w:val="a4"/>
        <w:spacing w:before="0" w:beforeAutospacing="0" w:after="0" w:afterAutospacing="0" w:line="270" w:lineRule="atLeast"/>
        <w:jc w:val="both"/>
      </w:pPr>
      <w:r w:rsidRPr="00997A2E">
        <w:t>   </w:t>
      </w:r>
    </w:p>
    <w:p w:rsidR="00997A2E" w:rsidRDefault="00997A2E" w:rsidP="00997A2E">
      <w:pPr>
        <w:pStyle w:val="a4"/>
        <w:spacing w:before="0" w:beforeAutospacing="0" w:after="0" w:afterAutospacing="0" w:line="270" w:lineRule="atLeast"/>
        <w:jc w:val="both"/>
      </w:pPr>
    </w:p>
    <w:p w:rsidR="0040536C" w:rsidRDefault="0040536C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0536C" w:rsidRDefault="0040536C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tbl>
      <w:tblPr>
        <w:tblStyle w:val="a5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4536"/>
      </w:tblGrid>
      <w:tr w:rsidR="0040536C" w:rsidTr="0040536C">
        <w:tc>
          <w:tcPr>
            <w:tcW w:w="5070" w:type="dxa"/>
          </w:tcPr>
          <w:p w:rsid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right"/>
              <w:rPr>
                <w:color w:val="000000"/>
              </w:rPr>
            </w:pPr>
          </w:p>
        </w:tc>
        <w:tc>
          <w:tcPr>
            <w:tcW w:w="4536" w:type="dxa"/>
          </w:tcPr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Приложение</w:t>
            </w:r>
          </w:p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к Порядку </w:t>
            </w:r>
            <w:r w:rsidRPr="0040536C">
              <w:rPr>
                <w:rFonts w:ascii="Times New Roman" w:hAnsi="Times New Roman" w:cs="Times New Roman"/>
                <w:sz w:val="24"/>
                <w:szCs w:val="24"/>
              </w:rPr>
              <w:t>организации</w:t>
            </w:r>
          </w:p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sz w:val="24"/>
                <w:szCs w:val="24"/>
              </w:rPr>
              <w:t xml:space="preserve">сбора отработанных, ртутьсодержащих отходов </w:t>
            </w: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 вывоза и передачи</w:t>
            </w:r>
          </w:p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х  сельского поселения Малый</w:t>
            </w:r>
            <w:proofErr w:type="gramStart"/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Т</w:t>
            </w:r>
            <w:proofErr w:type="gramEnd"/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лкай</w:t>
            </w:r>
          </w:p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униципального района Похвистневский</w:t>
            </w:r>
          </w:p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амарской области"</w:t>
            </w:r>
          </w:p>
          <w:p w:rsidR="0040536C" w:rsidRPr="0040536C" w:rsidRDefault="0040536C" w:rsidP="0040536C">
            <w:pPr>
              <w:pStyle w:val="a3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</w:tr>
    </w:tbl>
    <w:p w:rsidR="0040536C" w:rsidRDefault="0040536C" w:rsidP="0040536C">
      <w:pPr>
        <w:widowControl/>
        <w:autoSpaceDE/>
        <w:autoSpaceDN/>
        <w:adjustRightInd/>
        <w:spacing w:line="270" w:lineRule="atLeast"/>
        <w:jc w:val="right"/>
        <w:rPr>
          <w:color w:val="000000"/>
        </w:rPr>
      </w:pPr>
      <w:r w:rsidRPr="0040536C">
        <w:rPr>
          <w:color w:val="000000"/>
        </w:rPr>
        <w:br/>
      </w:r>
    </w:p>
    <w:p w:rsidR="0040536C" w:rsidRPr="0040536C" w:rsidRDefault="0040536C" w:rsidP="0040536C">
      <w:pPr>
        <w:widowControl/>
        <w:autoSpaceDE/>
        <w:autoSpaceDN/>
        <w:adjustRightInd/>
        <w:spacing w:line="270" w:lineRule="atLeast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:rsidR="0040536C" w:rsidRPr="0040536C" w:rsidRDefault="0040536C" w:rsidP="0040536C">
      <w:pPr>
        <w:widowControl/>
        <w:autoSpaceDE/>
        <w:autoSpaceDN/>
        <w:adjustRightInd/>
        <w:spacing w:line="270" w:lineRule="atLeast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40536C">
        <w:rPr>
          <w:rFonts w:ascii="Times New Roman" w:hAnsi="Times New Roman" w:cs="Times New Roman"/>
          <w:color w:val="000000"/>
          <w:sz w:val="24"/>
          <w:szCs w:val="24"/>
        </w:rPr>
        <w:t>ТИПОВАЯ ФОРМА</w:t>
      </w:r>
    </w:p>
    <w:p w:rsidR="0040536C" w:rsidRPr="0040536C" w:rsidRDefault="0040536C" w:rsidP="0040536C">
      <w:pPr>
        <w:widowControl/>
        <w:autoSpaceDE/>
        <w:autoSpaceDN/>
        <w:adjustRightInd/>
        <w:spacing w:line="270" w:lineRule="atLeast"/>
        <w:jc w:val="right"/>
        <w:rPr>
          <w:rFonts w:ascii="Times New Roman" w:hAnsi="Times New Roman" w:cs="Times New Roman"/>
          <w:color w:val="000000"/>
          <w:sz w:val="24"/>
          <w:szCs w:val="24"/>
        </w:rPr>
      </w:pPr>
      <w:r w:rsidRPr="0040536C">
        <w:rPr>
          <w:rFonts w:ascii="Times New Roman" w:hAnsi="Times New Roman" w:cs="Times New Roman"/>
          <w:color w:val="000000"/>
          <w:sz w:val="24"/>
          <w:szCs w:val="24"/>
        </w:rPr>
        <w:t> </w:t>
      </w:r>
    </w:p>
    <w:p w:rsidR="0040536C" w:rsidRPr="0040536C" w:rsidRDefault="0040536C" w:rsidP="0040536C">
      <w:pPr>
        <w:widowControl/>
        <w:autoSpaceDE/>
        <w:autoSpaceDN/>
        <w:adjustRightInd/>
        <w:spacing w:line="270" w:lineRule="atLeast"/>
        <w:jc w:val="right"/>
        <w:rPr>
          <w:rFonts w:ascii="Times New Roman" w:hAnsi="Times New Roman" w:cs="Times New Roman"/>
          <w:color w:val="000000"/>
          <w:sz w:val="24"/>
          <w:szCs w:val="24"/>
        </w:rPr>
      </w:pPr>
      <w:r w:rsidRPr="0040536C">
        <w:rPr>
          <w:rFonts w:ascii="Times New Roman" w:hAnsi="Times New Roman" w:cs="Times New Roman"/>
          <w:color w:val="000000"/>
          <w:sz w:val="24"/>
          <w:szCs w:val="24"/>
        </w:rPr>
        <w:t> </w:t>
      </w:r>
    </w:p>
    <w:tbl>
      <w:tblPr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375"/>
      </w:tblGrid>
      <w:tr w:rsidR="0040536C" w:rsidRPr="0040536C" w:rsidTr="0040536C">
        <w:tc>
          <w:tcPr>
            <w:tcW w:w="95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ЖУРНАЛ УЧЕТА ДВИЖЕНИЯ</w:t>
            </w:r>
          </w:p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РАБОТАННЫХ РТУТЬСОДЕРЖАЩИХ ЛАМП</w:t>
            </w:r>
          </w:p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 АККУМУЛЯТОРОВ (ПАЛЬЧИКОВЫХ БАТАРЕЕК), СДАННЫХ В АДМИНИСТРАЦИЮ МУНИЦИПАЛЬНОГО ОБРАЗОВАНИЯ</w:t>
            </w:r>
          </w:p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ЕЛЬСКОЕ ПОСЕЛЕНИЕ</w:t>
            </w:r>
            <w:r w:rsidR="00226AB2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МАЛЫЙ ТОЛКАЙ</w:t>
            </w:r>
          </w:p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чат ___________ 20___г.</w:t>
            </w:r>
          </w:p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</w:tbl>
    <w:p w:rsidR="0040536C" w:rsidRPr="0040536C" w:rsidRDefault="0040536C" w:rsidP="0040536C">
      <w:pPr>
        <w:widowControl/>
        <w:autoSpaceDE/>
        <w:autoSpaceDN/>
        <w:adjustRightInd/>
        <w:spacing w:line="270" w:lineRule="atLeast"/>
        <w:rPr>
          <w:rFonts w:ascii="Times New Roman" w:hAnsi="Times New Roman" w:cs="Times New Roman"/>
          <w:color w:val="000000"/>
          <w:sz w:val="24"/>
          <w:szCs w:val="24"/>
        </w:rPr>
      </w:pPr>
      <w:r w:rsidRPr="0040536C">
        <w:rPr>
          <w:rFonts w:ascii="Times New Roman" w:hAnsi="Times New Roman" w:cs="Times New Roman"/>
          <w:color w:val="000000"/>
          <w:sz w:val="24"/>
          <w:szCs w:val="24"/>
        </w:rPr>
        <w:t> </w:t>
      </w:r>
    </w:p>
    <w:p w:rsidR="0040536C" w:rsidRPr="0040536C" w:rsidRDefault="0040536C" w:rsidP="0040536C">
      <w:pPr>
        <w:widowControl/>
        <w:autoSpaceDE/>
        <w:autoSpaceDN/>
        <w:adjustRightInd/>
        <w:spacing w:line="270" w:lineRule="atLeast"/>
        <w:rPr>
          <w:rFonts w:ascii="Times New Roman" w:hAnsi="Times New Roman" w:cs="Times New Roman"/>
          <w:color w:val="000000"/>
          <w:sz w:val="24"/>
          <w:szCs w:val="24"/>
        </w:rPr>
      </w:pPr>
      <w:r w:rsidRPr="0040536C">
        <w:rPr>
          <w:rFonts w:ascii="Times New Roman" w:hAnsi="Times New Roman" w:cs="Times New Roman"/>
          <w:color w:val="000000"/>
          <w:sz w:val="24"/>
          <w:szCs w:val="24"/>
        </w:rPr>
        <w:t> </w:t>
      </w:r>
    </w:p>
    <w:p w:rsidR="0040536C" w:rsidRPr="0040536C" w:rsidRDefault="0040536C" w:rsidP="0040536C">
      <w:pPr>
        <w:widowControl/>
        <w:autoSpaceDE/>
        <w:autoSpaceDN/>
        <w:adjustRightInd/>
        <w:spacing w:line="270" w:lineRule="atLeast"/>
        <w:rPr>
          <w:rFonts w:ascii="Times New Roman" w:hAnsi="Times New Roman" w:cs="Times New Roman"/>
          <w:color w:val="000000"/>
          <w:sz w:val="24"/>
          <w:szCs w:val="24"/>
        </w:rPr>
      </w:pPr>
      <w:r w:rsidRPr="0040536C">
        <w:rPr>
          <w:rFonts w:ascii="Times New Roman" w:hAnsi="Times New Roman" w:cs="Times New Roman"/>
          <w:color w:val="000000"/>
          <w:sz w:val="24"/>
          <w:szCs w:val="24"/>
        </w:rPr>
        <w:t> </w:t>
      </w:r>
    </w:p>
    <w:tbl>
      <w:tblPr>
        <w:tblW w:w="960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16"/>
        <w:gridCol w:w="1985"/>
        <w:gridCol w:w="2266"/>
        <w:gridCol w:w="1841"/>
        <w:gridCol w:w="1275"/>
        <w:gridCol w:w="1417"/>
      </w:tblGrid>
      <w:tr w:rsidR="0040536C" w:rsidRPr="0040536C" w:rsidTr="0040536C">
        <w:tc>
          <w:tcPr>
            <w:tcW w:w="8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та</w:t>
            </w:r>
          </w:p>
        </w:tc>
        <w:tc>
          <w:tcPr>
            <w:tcW w:w="1985" w:type="dxa"/>
            <w:tcBorders>
              <w:top w:val="single" w:sz="8" w:space="0" w:color="auto"/>
              <w:left w:val="outset" w:sz="6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именование лампы, ртутьсодержащего прибора</w:t>
            </w:r>
          </w:p>
        </w:tc>
        <w:tc>
          <w:tcPr>
            <w:tcW w:w="2268" w:type="dxa"/>
            <w:tcBorders>
              <w:top w:val="single" w:sz="8" w:space="0" w:color="auto"/>
              <w:left w:val="outset" w:sz="6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Количество отработанных </w:t>
            </w:r>
            <w:proofErr w:type="spellStart"/>
            <w:proofErr w:type="gramStart"/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тутьсодержа-щих</w:t>
            </w:r>
            <w:proofErr w:type="spellEnd"/>
            <w:proofErr w:type="gramEnd"/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ламп и приборов, находящихся на хранении в складе, шт.</w:t>
            </w:r>
          </w:p>
        </w:tc>
        <w:tc>
          <w:tcPr>
            <w:tcW w:w="1842" w:type="dxa"/>
            <w:tcBorders>
              <w:top w:val="single" w:sz="8" w:space="0" w:color="auto"/>
              <w:left w:val="outset" w:sz="6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дано</w:t>
            </w:r>
          </w:p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proofErr w:type="gramStart"/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-зированной</w:t>
            </w:r>
            <w:proofErr w:type="spellEnd"/>
            <w:proofErr w:type="gramEnd"/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организации,</w:t>
            </w:r>
          </w:p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шт.</w:t>
            </w:r>
          </w:p>
        </w:tc>
        <w:tc>
          <w:tcPr>
            <w:tcW w:w="1276" w:type="dxa"/>
            <w:tcBorders>
              <w:top w:val="single" w:sz="8" w:space="0" w:color="auto"/>
              <w:left w:val="outset" w:sz="6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статок, шт.</w:t>
            </w:r>
          </w:p>
        </w:tc>
        <w:tc>
          <w:tcPr>
            <w:tcW w:w="1418" w:type="dxa"/>
            <w:tcBorders>
              <w:top w:val="single" w:sz="8" w:space="0" w:color="auto"/>
              <w:left w:val="outset" w:sz="6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proofErr w:type="gramStart"/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ветст</w:t>
            </w:r>
            <w:proofErr w:type="spellEnd"/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венное</w:t>
            </w:r>
            <w:proofErr w:type="gramEnd"/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лицо</w:t>
            </w:r>
          </w:p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Ф.И.О./ подпись)</w:t>
            </w:r>
          </w:p>
        </w:tc>
      </w:tr>
      <w:tr w:rsidR="0040536C" w:rsidRPr="0040536C" w:rsidTr="0040536C">
        <w:trPr>
          <w:trHeight w:val="248"/>
        </w:trPr>
        <w:tc>
          <w:tcPr>
            <w:tcW w:w="817" w:type="dxa"/>
            <w:tcBorders>
              <w:top w:val="outset" w:sz="6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842" w:type="dxa"/>
            <w:tcBorders>
              <w:top w:val="outset" w:sz="6" w:space="0" w:color="auto"/>
              <w:left w:val="outset" w:sz="6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40536C" w:rsidRPr="0040536C" w:rsidRDefault="0040536C" w:rsidP="0040536C">
            <w:pPr>
              <w:widowControl/>
              <w:autoSpaceDE/>
              <w:autoSpaceDN/>
              <w:adjustRightInd/>
              <w:spacing w:line="270" w:lineRule="atLeas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053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</w:tr>
    </w:tbl>
    <w:p w:rsidR="0040536C" w:rsidRDefault="0040536C" w:rsidP="0040536C">
      <w:pPr>
        <w:widowControl/>
        <w:autoSpaceDE/>
        <w:autoSpaceDN/>
        <w:adjustRightInd/>
        <w:spacing w:line="270" w:lineRule="atLeast"/>
        <w:rPr>
          <w:rFonts w:ascii="Times New Roman" w:hAnsi="Times New Roman" w:cs="Times New Roman"/>
          <w:color w:val="000000"/>
          <w:sz w:val="24"/>
          <w:szCs w:val="24"/>
        </w:rPr>
      </w:pPr>
      <w:r w:rsidRPr="0040536C">
        <w:rPr>
          <w:rFonts w:ascii="Times New Roman" w:hAnsi="Times New Roman" w:cs="Times New Roman"/>
          <w:color w:val="000000"/>
          <w:sz w:val="24"/>
          <w:szCs w:val="24"/>
        </w:rPr>
        <w:t> </w:t>
      </w:r>
    </w:p>
    <w:p w:rsidR="00B60A97" w:rsidRDefault="00B60A97" w:rsidP="0040536C">
      <w:pPr>
        <w:widowControl/>
        <w:autoSpaceDE/>
        <w:autoSpaceDN/>
        <w:adjustRightInd/>
        <w:spacing w:line="270" w:lineRule="atLeast"/>
        <w:rPr>
          <w:rFonts w:ascii="Times New Roman" w:hAnsi="Times New Roman" w:cs="Times New Roman"/>
          <w:color w:val="000000"/>
          <w:sz w:val="24"/>
          <w:szCs w:val="24"/>
        </w:rPr>
      </w:pPr>
    </w:p>
    <w:p w:rsidR="00B60A97" w:rsidRDefault="00B60A97" w:rsidP="0040536C">
      <w:pPr>
        <w:widowControl/>
        <w:autoSpaceDE/>
        <w:autoSpaceDN/>
        <w:adjustRightInd/>
        <w:spacing w:line="270" w:lineRule="atLeast"/>
        <w:rPr>
          <w:rFonts w:ascii="Times New Roman" w:hAnsi="Times New Roman" w:cs="Times New Roman"/>
          <w:color w:val="000000"/>
          <w:sz w:val="24"/>
          <w:szCs w:val="24"/>
        </w:rPr>
      </w:pPr>
    </w:p>
    <w:p w:rsidR="00B60A97" w:rsidRDefault="00B60A97" w:rsidP="0040536C">
      <w:pPr>
        <w:widowControl/>
        <w:autoSpaceDE/>
        <w:autoSpaceDN/>
        <w:adjustRightInd/>
        <w:spacing w:line="270" w:lineRule="atLeast"/>
        <w:rPr>
          <w:rFonts w:ascii="Times New Roman" w:hAnsi="Times New Roman" w:cs="Times New Roman"/>
          <w:color w:val="000000"/>
          <w:sz w:val="24"/>
          <w:szCs w:val="24"/>
        </w:rPr>
      </w:pPr>
    </w:p>
    <w:p w:rsidR="00B60A97" w:rsidRDefault="00B60A97" w:rsidP="0040536C">
      <w:pPr>
        <w:widowControl/>
        <w:autoSpaceDE/>
        <w:autoSpaceDN/>
        <w:adjustRightInd/>
        <w:spacing w:line="270" w:lineRule="atLeast"/>
        <w:rPr>
          <w:rFonts w:ascii="Times New Roman" w:hAnsi="Times New Roman" w:cs="Times New Roman"/>
          <w:color w:val="000000"/>
          <w:sz w:val="24"/>
          <w:szCs w:val="24"/>
        </w:rPr>
      </w:pPr>
    </w:p>
    <w:p w:rsidR="00B60A97" w:rsidRDefault="00B60A97" w:rsidP="0040536C">
      <w:pPr>
        <w:widowControl/>
        <w:autoSpaceDE/>
        <w:autoSpaceDN/>
        <w:adjustRightInd/>
        <w:spacing w:line="270" w:lineRule="atLeast"/>
        <w:rPr>
          <w:rFonts w:ascii="Times New Roman" w:hAnsi="Times New Roman" w:cs="Times New Roman"/>
          <w:color w:val="000000"/>
          <w:sz w:val="24"/>
          <w:szCs w:val="24"/>
        </w:rPr>
      </w:pPr>
    </w:p>
    <w:p w:rsidR="00B60A97" w:rsidRDefault="00B60A97" w:rsidP="0040536C">
      <w:pPr>
        <w:widowControl/>
        <w:autoSpaceDE/>
        <w:autoSpaceDN/>
        <w:adjustRightInd/>
        <w:spacing w:line="270" w:lineRule="atLeast"/>
        <w:rPr>
          <w:rFonts w:ascii="Times New Roman" w:hAnsi="Times New Roman" w:cs="Times New Roman"/>
          <w:color w:val="000000"/>
          <w:sz w:val="24"/>
          <w:szCs w:val="24"/>
        </w:rPr>
      </w:pPr>
    </w:p>
    <w:p w:rsidR="00B60A97" w:rsidRDefault="00B60A97" w:rsidP="0040536C">
      <w:pPr>
        <w:widowControl/>
        <w:autoSpaceDE/>
        <w:autoSpaceDN/>
        <w:adjustRightInd/>
        <w:spacing w:line="270" w:lineRule="atLeast"/>
        <w:rPr>
          <w:rFonts w:ascii="Times New Roman" w:hAnsi="Times New Roman" w:cs="Times New Roman"/>
          <w:color w:val="000000"/>
          <w:sz w:val="24"/>
          <w:szCs w:val="24"/>
        </w:rPr>
      </w:pPr>
    </w:p>
    <w:p w:rsidR="00B60A97" w:rsidRDefault="00B60A97" w:rsidP="0040536C">
      <w:pPr>
        <w:widowControl/>
        <w:autoSpaceDE/>
        <w:autoSpaceDN/>
        <w:adjustRightInd/>
        <w:spacing w:line="270" w:lineRule="atLeast"/>
        <w:rPr>
          <w:rFonts w:ascii="Times New Roman" w:hAnsi="Times New Roman" w:cs="Times New Roman"/>
          <w:color w:val="000000"/>
          <w:sz w:val="24"/>
          <w:szCs w:val="24"/>
        </w:rPr>
      </w:pPr>
    </w:p>
    <w:p w:rsidR="00B60A97" w:rsidRDefault="00B60A97" w:rsidP="0040536C">
      <w:pPr>
        <w:widowControl/>
        <w:autoSpaceDE/>
        <w:autoSpaceDN/>
        <w:adjustRightInd/>
        <w:spacing w:line="270" w:lineRule="atLeast"/>
        <w:rPr>
          <w:rFonts w:ascii="Times New Roman" w:hAnsi="Times New Roman" w:cs="Times New Roman"/>
          <w:color w:val="000000"/>
          <w:sz w:val="24"/>
          <w:szCs w:val="24"/>
        </w:rPr>
      </w:pPr>
    </w:p>
    <w:p w:rsidR="00B60A97" w:rsidRDefault="00B60A97" w:rsidP="0040536C">
      <w:pPr>
        <w:widowControl/>
        <w:autoSpaceDE/>
        <w:autoSpaceDN/>
        <w:adjustRightInd/>
        <w:spacing w:line="270" w:lineRule="atLeast"/>
        <w:rPr>
          <w:rFonts w:ascii="Times New Roman" w:hAnsi="Times New Roman" w:cs="Times New Roman"/>
          <w:color w:val="000000"/>
          <w:sz w:val="24"/>
          <w:szCs w:val="24"/>
        </w:rPr>
      </w:pPr>
    </w:p>
    <w:p w:rsidR="00B60A97" w:rsidRDefault="00B60A97" w:rsidP="0040536C">
      <w:pPr>
        <w:widowControl/>
        <w:autoSpaceDE/>
        <w:autoSpaceDN/>
        <w:adjustRightInd/>
        <w:spacing w:line="270" w:lineRule="atLeast"/>
        <w:rPr>
          <w:rFonts w:ascii="Times New Roman" w:hAnsi="Times New Roman" w:cs="Times New Roman"/>
          <w:color w:val="000000"/>
          <w:sz w:val="24"/>
          <w:szCs w:val="24"/>
        </w:rPr>
      </w:pPr>
    </w:p>
    <w:p w:rsidR="00B60A97" w:rsidRDefault="00B60A97" w:rsidP="0040536C">
      <w:pPr>
        <w:widowControl/>
        <w:autoSpaceDE/>
        <w:autoSpaceDN/>
        <w:adjustRightInd/>
        <w:spacing w:line="270" w:lineRule="atLeast"/>
        <w:rPr>
          <w:rFonts w:ascii="Times New Roman" w:hAnsi="Times New Roman" w:cs="Times New Roman"/>
          <w:color w:val="000000"/>
          <w:sz w:val="24"/>
          <w:szCs w:val="24"/>
        </w:rPr>
      </w:pPr>
    </w:p>
    <w:p w:rsidR="00B60A97" w:rsidRDefault="00B60A97" w:rsidP="0040536C">
      <w:pPr>
        <w:widowControl/>
        <w:autoSpaceDE/>
        <w:autoSpaceDN/>
        <w:adjustRightInd/>
        <w:spacing w:line="270" w:lineRule="atLeast"/>
        <w:rPr>
          <w:rFonts w:ascii="Times New Roman" w:hAnsi="Times New Roman" w:cs="Times New Roman"/>
          <w:color w:val="000000"/>
          <w:sz w:val="24"/>
          <w:szCs w:val="24"/>
        </w:rPr>
      </w:pPr>
    </w:p>
    <w:p w:rsidR="00B60A97" w:rsidRDefault="00B60A97" w:rsidP="0040536C">
      <w:pPr>
        <w:widowControl/>
        <w:autoSpaceDE/>
        <w:autoSpaceDN/>
        <w:adjustRightInd/>
        <w:spacing w:line="270" w:lineRule="atLeast"/>
        <w:rPr>
          <w:rFonts w:ascii="Times New Roman" w:hAnsi="Times New Roman" w:cs="Times New Roman"/>
          <w:color w:val="000000"/>
          <w:sz w:val="24"/>
          <w:szCs w:val="24"/>
        </w:rPr>
      </w:pPr>
    </w:p>
    <w:p w:rsidR="00B60A97" w:rsidRDefault="00B60A97" w:rsidP="0040536C">
      <w:pPr>
        <w:widowControl/>
        <w:autoSpaceDE/>
        <w:autoSpaceDN/>
        <w:adjustRightInd/>
        <w:spacing w:line="270" w:lineRule="atLeast"/>
        <w:rPr>
          <w:rFonts w:ascii="Times New Roman" w:hAnsi="Times New Roman" w:cs="Times New Roman"/>
          <w:color w:val="000000"/>
          <w:sz w:val="24"/>
          <w:szCs w:val="24"/>
        </w:rPr>
      </w:pPr>
    </w:p>
    <w:p w:rsidR="00B60A97" w:rsidRDefault="00B60A97" w:rsidP="0040536C">
      <w:pPr>
        <w:widowControl/>
        <w:autoSpaceDE/>
        <w:autoSpaceDN/>
        <w:adjustRightInd/>
        <w:spacing w:line="270" w:lineRule="atLeast"/>
        <w:rPr>
          <w:rFonts w:ascii="Times New Roman" w:hAnsi="Times New Roman" w:cs="Times New Roman"/>
          <w:color w:val="000000"/>
          <w:sz w:val="24"/>
          <w:szCs w:val="24"/>
        </w:rPr>
      </w:pPr>
    </w:p>
    <w:p w:rsidR="00B60A97" w:rsidRDefault="00B60A97" w:rsidP="0040536C">
      <w:pPr>
        <w:widowControl/>
        <w:autoSpaceDE/>
        <w:autoSpaceDN/>
        <w:adjustRightInd/>
        <w:spacing w:line="270" w:lineRule="atLeast"/>
        <w:rPr>
          <w:rFonts w:ascii="Times New Roman" w:hAnsi="Times New Roman" w:cs="Times New Roman"/>
          <w:color w:val="000000"/>
          <w:sz w:val="24"/>
          <w:szCs w:val="24"/>
        </w:rPr>
      </w:pPr>
    </w:p>
    <w:p w:rsidR="00B60A97" w:rsidRPr="006D659D" w:rsidRDefault="00B60A97" w:rsidP="00B60A97">
      <w:pPr>
        <w:spacing w:after="200" w:line="276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6D659D">
        <w:rPr>
          <w:rFonts w:ascii="Times New Roman" w:hAnsi="Times New Roman" w:cs="Times New Roman"/>
          <w:b/>
          <w:bCs/>
          <w:sz w:val="24"/>
          <w:szCs w:val="24"/>
        </w:rPr>
        <w:lastRenderedPageBreak/>
        <w:t>Инструкция по </w:t>
      </w:r>
      <w:hyperlink r:id="rId9" w:tgtFrame="_blank" w:history="1">
        <w:r w:rsidRPr="006D659D">
          <w:rPr>
            <w:rStyle w:val="a7"/>
            <w:rFonts w:ascii="Times New Roman" w:eastAsiaTheme="majorEastAsia" w:hAnsi="Times New Roman" w:cs="Times New Roman"/>
            <w:b/>
            <w:bCs/>
            <w:color w:val="auto"/>
            <w:sz w:val="24"/>
            <w:szCs w:val="24"/>
          </w:rPr>
          <w:t>охране труда</w:t>
        </w:r>
      </w:hyperlink>
      <w:r w:rsidRPr="006D659D">
        <w:rPr>
          <w:rFonts w:ascii="Times New Roman" w:hAnsi="Times New Roman" w:cs="Times New Roman"/>
          <w:b/>
          <w:bCs/>
          <w:sz w:val="24"/>
          <w:szCs w:val="24"/>
        </w:rPr>
        <w:t> при хранении ртутьсодержащих изделий</w:t>
      </w:r>
    </w:p>
    <w:p w:rsidR="00B60A97" w:rsidRDefault="00B60A97" w:rsidP="00B60A97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6D659D">
        <w:rPr>
          <w:rFonts w:ascii="Times New Roman" w:hAnsi="Times New Roman" w:cs="Times New Roman"/>
          <w:b/>
          <w:bCs/>
          <w:sz w:val="24"/>
          <w:szCs w:val="24"/>
        </w:rPr>
        <w:t>Глава 1. Общие требования по охране труда</w:t>
      </w:r>
    </w:p>
    <w:p w:rsidR="00B60A97" w:rsidRDefault="00B60A97" w:rsidP="00B60A97">
      <w:pPr>
        <w:pStyle w:val="a6"/>
        <w:widowControl/>
        <w:numPr>
          <w:ilvl w:val="1"/>
          <w:numId w:val="2"/>
        </w:numPr>
        <w:autoSpaceDE/>
        <w:autoSpaceDN/>
        <w:adjustRightInd/>
        <w:spacing w:after="200" w:line="276" w:lineRule="auto"/>
        <w:ind w:left="0" w:hanging="567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Инструкция составлена в соответствии с требованиями Санитарных правил при работе с ртутью, ее соединениями и приборами с ртутным заполнением.</w:t>
      </w:r>
    </w:p>
    <w:p w:rsidR="00B60A97" w:rsidRDefault="00B60A97" w:rsidP="00B60A97">
      <w:pPr>
        <w:pStyle w:val="a6"/>
        <w:widowControl/>
        <w:numPr>
          <w:ilvl w:val="1"/>
          <w:numId w:val="2"/>
        </w:numPr>
        <w:autoSpaceDE/>
        <w:autoSpaceDN/>
        <w:adjustRightInd/>
        <w:spacing w:after="200" w:line="276" w:lineRule="auto"/>
        <w:ind w:left="0" w:hanging="567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К ртутьсодержащим отходам относятся люминесцентные лампы, лампы ДРЛ, ртуть из вышедших приборов и другие виды отходов, для утилизации которых разработана технология переработки.</w:t>
      </w:r>
    </w:p>
    <w:p w:rsidR="00B60A97" w:rsidRDefault="00B60A97" w:rsidP="00B60A97">
      <w:pPr>
        <w:pStyle w:val="a6"/>
        <w:widowControl/>
        <w:numPr>
          <w:ilvl w:val="1"/>
          <w:numId w:val="2"/>
        </w:numPr>
        <w:autoSpaceDE/>
        <w:autoSpaceDN/>
        <w:adjustRightInd/>
        <w:spacing w:after="200" w:line="276" w:lineRule="auto"/>
        <w:ind w:left="0" w:hanging="567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Основную массу отходов составляют люминесцентные лампы, к сортировке которых инструкцией предъявляются стандартные требования.</w:t>
      </w:r>
    </w:p>
    <w:p w:rsidR="00B60A97" w:rsidRDefault="00B60A97" w:rsidP="00B60A97">
      <w:pPr>
        <w:pStyle w:val="a6"/>
        <w:widowControl/>
        <w:numPr>
          <w:ilvl w:val="1"/>
          <w:numId w:val="2"/>
        </w:numPr>
        <w:autoSpaceDE/>
        <w:autoSpaceDN/>
        <w:adjustRightInd/>
        <w:spacing w:after="200" w:line="276" w:lineRule="auto"/>
        <w:ind w:left="0" w:hanging="567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 xml:space="preserve"> К самостоятельной работе по хранению ртутьсодержащих изделий допускаются лица не моложе 18 лет, </w:t>
      </w:r>
      <w:hyperlink r:id="rId10" w:tgtFrame="_blank" w:history="1">
        <w:r w:rsidRPr="006D659D">
          <w:rPr>
            <w:rStyle w:val="a7"/>
            <w:rFonts w:ascii="Times New Roman" w:eastAsiaTheme="majorEastAsia" w:hAnsi="Times New Roman" w:cs="Times New Roman"/>
            <w:color w:val="auto"/>
            <w:sz w:val="24"/>
            <w:szCs w:val="24"/>
          </w:rPr>
          <w:t>вводный инструктаж</w:t>
        </w:r>
      </w:hyperlink>
      <w:r w:rsidRPr="006D659D">
        <w:rPr>
          <w:rFonts w:ascii="Times New Roman" w:hAnsi="Times New Roman" w:cs="Times New Roman"/>
          <w:sz w:val="24"/>
          <w:szCs w:val="24"/>
        </w:rPr>
        <w:t>, первичный инструктаж на рабочем месте.</w:t>
      </w:r>
    </w:p>
    <w:p w:rsidR="00B60A97" w:rsidRPr="006D659D" w:rsidRDefault="00B60A97" w:rsidP="00B60A97">
      <w:pPr>
        <w:pStyle w:val="a6"/>
        <w:widowControl/>
        <w:numPr>
          <w:ilvl w:val="1"/>
          <w:numId w:val="2"/>
        </w:numPr>
        <w:autoSpaceDE/>
        <w:autoSpaceDN/>
        <w:adjustRightInd/>
        <w:spacing w:after="200" w:line="276" w:lineRule="auto"/>
        <w:ind w:left="0" w:hanging="567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При хранении ртутьсодержащих изделий работник обязан:</w:t>
      </w:r>
    </w:p>
    <w:p w:rsidR="00B60A97" w:rsidRDefault="00B60A97" w:rsidP="00B60A97">
      <w:pPr>
        <w:pStyle w:val="a6"/>
        <w:widowControl/>
        <w:numPr>
          <w:ilvl w:val="0"/>
          <w:numId w:val="3"/>
        </w:numPr>
        <w:autoSpaceDE/>
        <w:autoSpaceDN/>
        <w:adjustRightInd/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Выполнять только ту работу, которая определена рабочей инструкцией.</w:t>
      </w:r>
    </w:p>
    <w:p w:rsidR="00B60A97" w:rsidRDefault="00B60A97" w:rsidP="00B60A97">
      <w:pPr>
        <w:pStyle w:val="a6"/>
        <w:widowControl/>
        <w:numPr>
          <w:ilvl w:val="0"/>
          <w:numId w:val="3"/>
        </w:numPr>
        <w:autoSpaceDE/>
        <w:autoSpaceDN/>
        <w:adjustRightInd/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 xml:space="preserve"> Выполнять правила внутреннего трудового распорядка.</w:t>
      </w:r>
    </w:p>
    <w:p w:rsidR="00B60A97" w:rsidRDefault="00B60A97" w:rsidP="00B60A97">
      <w:pPr>
        <w:pStyle w:val="a6"/>
        <w:widowControl/>
        <w:numPr>
          <w:ilvl w:val="0"/>
          <w:numId w:val="3"/>
        </w:numPr>
        <w:autoSpaceDE/>
        <w:autoSpaceDN/>
        <w:adjustRightInd/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Правильно применять средства индивидуальной и коллективной защиты.</w:t>
      </w:r>
    </w:p>
    <w:p w:rsidR="00B60A97" w:rsidRDefault="00B60A97" w:rsidP="00B60A97">
      <w:pPr>
        <w:pStyle w:val="a6"/>
        <w:widowControl/>
        <w:numPr>
          <w:ilvl w:val="0"/>
          <w:numId w:val="3"/>
        </w:numPr>
        <w:autoSpaceDE/>
        <w:autoSpaceDN/>
        <w:adjustRightInd/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Соблюдать требования охраны труда.</w:t>
      </w:r>
    </w:p>
    <w:p w:rsidR="00B60A97" w:rsidRDefault="00B60A97" w:rsidP="00B60A97">
      <w:pPr>
        <w:pStyle w:val="a6"/>
        <w:widowControl/>
        <w:numPr>
          <w:ilvl w:val="0"/>
          <w:numId w:val="3"/>
        </w:numPr>
        <w:autoSpaceDE/>
        <w:autoSpaceDN/>
        <w:adjustRightInd/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Немедленно извещать своего непосредственного или вышестоящего руководителя о любой ситуации, угрожающей жизни и здоровью людей, о каждом несчастном случае, происшедшем на производстве.</w:t>
      </w:r>
    </w:p>
    <w:p w:rsidR="00B60A97" w:rsidRDefault="00B60A97" w:rsidP="00B60A97">
      <w:pPr>
        <w:pStyle w:val="a6"/>
        <w:widowControl/>
        <w:numPr>
          <w:ilvl w:val="1"/>
          <w:numId w:val="2"/>
        </w:numPr>
        <w:autoSpaceDE/>
        <w:autoSpaceDN/>
        <w:adjustRightInd/>
        <w:spacing w:after="200" w:line="276" w:lineRule="auto"/>
        <w:ind w:left="0" w:hanging="567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Собираться и храниться ртутьсодержащие изделия должны в специально выделенных помещениях (хорошо вентилируемые и без постоянного присутствия людей) и в специальной таре (транспортный контейнер).</w:t>
      </w:r>
    </w:p>
    <w:p w:rsidR="00B60A97" w:rsidRDefault="00B60A97" w:rsidP="00B60A97">
      <w:pPr>
        <w:pStyle w:val="a6"/>
        <w:widowControl/>
        <w:numPr>
          <w:ilvl w:val="1"/>
          <w:numId w:val="2"/>
        </w:numPr>
        <w:autoSpaceDE/>
        <w:autoSpaceDN/>
        <w:adjustRightInd/>
        <w:spacing w:after="200" w:line="276" w:lineRule="auto"/>
        <w:ind w:left="0" w:hanging="567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Помещения должны быть закрыты на ключ.</w:t>
      </w:r>
    </w:p>
    <w:p w:rsidR="00B60A97" w:rsidRPr="006D659D" w:rsidRDefault="00B60A97" w:rsidP="00B60A97">
      <w:pPr>
        <w:pStyle w:val="a6"/>
        <w:widowControl/>
        <w:numPr>
          <w:ilvl w:val="1"/>
          <w:numId w:val="2"/>
        </w:numPr>
        <w:autoSpaceDE/>
        <w:autoSpaceDN/>
        <w:adjustRightInd/>
        <w:spacing w:after="200" w:line="276" w:lineRule="auto"/>
        <w:ind w:left="0" w:hanging="567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 xml:space="preserve">За невыполнение данной инструкции виновные привлекаются к ответственности </w:t>
      </w:r>
      <w:proofErr w:type="gramStart"/>
      <w:r w:rsidRPr="006D659D">
        <w:rPr>
          <w:rFonts w:ascii="Times New Roman" w:hAnsi="Times New Roman" w:cs="Times New Roman"/>
          <w:sz w:val="24"/>
          <w:szCs w:val="24"/>
        </w:rPr>
        <w:t>согласно законодательства</w:t>
      </w:r>
      <w:proofErr w:type="gramEnd"/>
      <w:r w:rsidRPr="006D659D">
        <w:rPr>
          <w:rFonts w:ascii="Times New Roman" w:hAnsi="Times New Roman" w:cs="Times New Roman"/>
          <w:sz w:val="24"/>
          <w:szCs w:val="24"/>
        </w:rPr>
        <w:t>.</w:t>
      </w:r>
    </w:p>
    <w:p w:rsidR="00B60A97" w:rsidRDefault="00B60A97" w:rsidP="00B60A9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Глава 2</w:t>
      </w:r>
      <w:r w:rsidRPr="006D659D">
        <w:rPr>
          <w:rFonts w:ascii="Times New Roman" w:hAnsi="Times New Roman" w:cs="Times New Roman"/>
          <w:b/>
          <w:bCs/>
          <w:sz w:val="24"/>
          <w:szCs w:val="24"/>
        </w:rPr>
        <w:t>. Требования по охране труда в аварийных ситуациях</w:t>
      </w:r>
    </w:p>
    <w:p w:rsidR="00B60A97" w:rsidRPr="006D659D" w:rsidRDefault="00B60A97" w:rsidP="00B60A97">
      <w:pPr>
        <w:pStyle w:val="a6"/>
        <w:widowControl/>
        <w:numPr>
          <w:ilvl w:val="0"/>
          <w:numId w:val="4"/>
        </w:numPr>
        <w:autoSpaceDE/>
        <w:autoSpaceDN/>
        <w:adjustRightInd/>
        <w:spacing w:after="200" w:line="276" w:lineRule="auto"/>
        <w:ind w:left="0" w:hanging="567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 xml:space="preserve"> При возникновении аварий и ситуаций, которые могут привести к авариям и несчастным случаям, необходимо:</w:t>
      </w:r>
    </w:p>
    <w:p w:rsidR="00B60A97" w:rsidRPr="006D659D" w:rsidRDefault="00B60A97" w:rsidP="00B60A97">
      <w:pPr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- Немедленно прекратить работы и известить руководителя работ.</w:t>
      </w:r>
    </w:p>
    <w:p w:rsidR="00B60A97" w:rsidRDefault="00B60A97" w:rsidP="00B60A97">
      <w:pPr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- Под руководством руководителя работ оперативно принять меры по устранению причин аварий или ситуаций, которые могут привести к авариям или несчастным случаям.</w:t>
      </w:r>
    </w:p>
    <w:p w:rsidR="00B60A97" w:rsidRPr="00511C4B" w:rsidRDefault="00B60A97" w:rsidP="00B60A97">
      <w:pPr>
        <w:pStyle w:val="a6"/>
        <w:widowControl/>
        <w:numPr>
          <w:ilvl w:val="0"/>
          <w:numId w:val="4"/>
        </w:numPr>
        <w:autoSpaceDE/>
        <w:autoSpaceDN/>
        <w:adjustRightInd/>
        <w:spacing w:after="200" w:line="276" w:lineRule="auto"/>
        <w:ind w:left="0" w:hanging="567"/>
        <w:jc w:val="both"/>
        <w:rPr>
          <w:rFonts w:ascii="Times New Roman" w:hAnsi="Times New Roman" w:cs="Times New Roman"/>
          <w:sz w:val="24"/>
          <w:szCs w:val="24"/>
        </w:rPr>
      </w:pPr>
      <w:r w:rsidRPr="00511C4B">
        <w:rPr>
          <w:rFonts w:ascii="Times New Roman" w:hAnsi="Times New Roman" w:cs="Times New Roman"/>
          <w:sz w:val="24"/>
          <w:szCs w:val="24"/>
        </w:rPr>
        <w:t>Сбор боя ртутьсодержащих изделий (ламп):</w:t>
      </w:r>
    </w:p>
    <w:p w:rsidR="00B60A97" w:rsidRPr="006D659D" w:rsidRDefault="00B60A97" w:rsidP="00B60A97">
      <w:pPr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- Немедленно включить вентиляцию в помещении, где произошел бой ртутьсодержащих изделий (ламп), либо обеспечить усиленное проветривание указанного помещения через оконные проемы.</w:t>
      </w:r>
    </w:p>
    <w:p w:rsidR="00B60A97" w:rsidRPr="006D659D" w:rsidRDefault="00B60A97" w:rsidP="00B60A97">
      <w:pPr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- Немедленно эвакуировать персонал из помещения, закрыть и опечатать помещение.</w:t>
      </w:r>
    </w:p>
    <w:p w:rsidR="00B60A97" w:rsidRPr="006D659D" w:rsidRDefault="00B60A97" w:rsidP="00B60A97">
      <w:pPr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- В случае если бой ртутьсодержащих изделий (ламп) имел место на открытой площадке в процессе переноски ламп, необходимо выставить ограждение вокруг зараженного участка и оповестить персонал о недопустимости нахождения на указанном участке.</w:t>
      </w:r>
    </w:p>
    <w:p w:rsidR="00B60A97" w:rsidRPr="006D659D" w:rsidRDefault="00B60A97" w:rsidP="00B60A97">
      <w:pPr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- Оповестить Тер</w:t>
      </w:r>
      <w:r>
        <w:rPr>
          <w:rFonts w:ascii="Times New Roman" w:hAnsi="Times New Roman" w:cs="Times New Roman"/>
          <w:sz w:val="24"/>
          <w:szCs w:val="24"/>
        </w:rPr>
        <w:t>риториальный отдел (свои органы</w:t>
      </w:r>
      <w:r w:rsidRPr="006D659D">
        <w:rPr>
          <w:rFonts w:ascii="Times New Roman" w:hAnsi="Times New Roman" w:cs="Times New Roman"/>
          <w:sz w:val="24"/>
          <w:szCs w:val="24"/>
        </w:rPr>
        <w:t xml:space="preserve">) с целью обеспечения его специалистами </w:t>
      </w:r>
      <w:proofErr w:type="spellStart"/>
      <w:r w:rsidRPr="006D659D">
        <w:rPr>
          <w:rFonts w:ascii="Times New Roman" w:hAnsi="Times New Roman" w:cs="Times New Roman"/>
          <w:sz w:val="24"/>
          <w:szCs w:val="24"/>
        </w:rPr>
        <w:t>демеркуризации</w:t>
      </w:r>
      <w:proofErr w:type="spellEnd"/>
      <w:r w:rsidRPr="006D659D">
        <w:rPr>
          <w:rFonts w:ascii="Times New Roman" w:hAnsi="Times New Roman" w:cs="Times New Roman"/>
          <w:sz w:val="24"/>
          <w:szCs w:val="24"/>
        </w:rPr>
        <w:t xml:space="preserve"> помещения либо открытой площадки, где имела место </w:t>
      </w:r>
      <w:r w:rsidRPr="006D659D">
        <w:rPr>
          <w:rFonts w:ascii="Times New Roman" w:hAnsi="Times New Roman" w:cs="Times New Roman"/>
          <w:sz w:val="24"/>
          <w:szCs w:val="24"/>
        </w:rPr>
        <w:lastRenderedPageBreak/>
        <w:t>аварийная ситуация.</w:t>
      </w:r>
    </w:p>
    <w:p w:rsidR="00B60A97" w:rsidRPr="006D659D" w:rsidRDefault="00B60A97" w:rsidP="00B60A97">
      <w:pPr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 xml:space="preserve">- В случае незначительной аварийной ситуации (при разрушении корпусов единичных ламп) допускается ликвидация аварии собственными силами путём обработки зараженного участка 1% раствором </w:t>
      </w:r>
      <w:proofErr w:type="spellStart"/>
      <w:r w:rsidRPr="006D659D">
        <w:rPr>
          <w:rFonts w:ascii="Times New Roman" w:hAnsi="Times New Roman" w:cs="Times New Roman"/>
          <w:sz w:val="24"/>
          <w:szCs w:val="24"/>
        </w:rPr>
        <w:t>марганцевокислого</w:t>
      </w:r>
      <w:proofErr w:type="spellEnd"/>
      <w:r w:rsidRPr="006D659D">
        <w:rPr>
          <w:rFonts w:ascii="Times New Roman" w:hAnsi="Times New Roman" w:cs="Times New Roman"/>
          <w:sz w:val="24"/>
          <w:szCs w:val="24"/>
        </w:rPr>
        <w:t xml:space="preserve"> калия.</w:t>
      </w:r>
    </w:p>
    <w:p w:rsidR="00B60A97" w:rsidRPr="006D659D" w:rsidRDefault="00B60A97" w:rsidP="00B60A97">
      <w:pPr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 xml:space="preserve">- </w:t>
      </w:r>
      <w:proofErr w:type="gramStart"/>
      <w:r w:rsidRPr="006D659D">
        <w:rPr>
          <w:rFonts w:ascii="Times New Roman" w:hAnsi="Times New Roman" w:cs="Times New Roman"/>
          <w:sz w:val="24"/>
          <w:szCs w:val="24"/>
        </w:rPr>
        <w:t>В следствии</w:t>
      </w:r>
      <w:proofErr w:type="gramEnd"/>
      <w:r w:rsidRPr="006D659D">
        <w:rPr>
          <w:rFonts w:ascii="Times New Roman" w:hAnsi="Times New Roman" w:cs="Times New Roman"/>
          <w:sz w:val="24"/>
          <w:szCs w:val="24"/>
        </w:rPr>
        <w:t xml:space="preserve"> того, что разбитые части загрязняют внешние поверхности целых изделий, не допускается их совместное хранение и сбор их в одни и те же контейнеры.</w:t>
      </w:r>
    </w:p>
    <w:p w:rsidR="00B60A97" w:rsidRPr="006D659D" w:rsidRDefault="00B60A97" w:rsidP="00B60A97">
      <w:pPr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- Для сбора боя ртутьсодержащих изделий (ламп) применяются отдельные закрывающиеся контейнеры.</w:t>
      </w:r>
    </w:p>
    <w:p w:rsidR="00B60A97" w:rsidRDefault="00B60A97" w:rsidP="00B60A97">
      <w:pPr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- Бой стекла и металлические детали, образовавшиеся после разрушения корпусов ламп, передаются в утилизацию совместно с использованными ртутьсодержащими изделиями (лампами).</w:t>
      </w:r>
    </w:p>
    <w:p w:rsidR="00B60A97" w:rsidRPr="00511C4B" w:rsidRDefault="00B60A97" w:rsidP="00B60A97">
      <w:pPr>
        <w:pStyle w:val="a6"/>
        <w:widowControl/>
        <w:numPr>
          <w:ilvl w:val="0"/>
          <w:numId w:val="4"/>
        </w:numPr>
        <w:autoSpaceDE/>
        <w:autoSpaceDN/>
        <w:adjustRightInd/>
        <w:spacing w:after="200" w:line="276" w:lineRule="auto"/>
        <w:ind w:left="0" w:hanging="567"/>
        <w:jc w:val="both"/>
        <w:rPr>
          <w:rFonts w:ascii="Times New Roman" w:hAnsi="Times New Roman" w:cs="Times New Roman"/>
          <w:sz w:val="24"/>
          <w:szCs w:val="24"/>
        </w:rPr>
      </w:pPr>
      <w:r w:rsidRPr="00511C4B">
        <w:rPr>
          <w:rFonts w:ascii="Times New Roman" w:hAnsi="Times New Roman" w:cs="Times New Roman"/>
          <w:sz w:val="24"/>
          <w:szCs w:val="24"/>
        </w:rPr>
        <w:t>При возникновении пожара, задымлении:</w:t>
      </w:r>
    </w:p>
    <w:p w:rsidR="00B60A97" w:rsidRPr="006D659D" w:rsidRDefault="00B60A97" w:rsidP="00B60A97">
      <w:pPr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- Неме</w:t>
      </w:r>
      <w:r>
        <w:rPr>
          <w:rFonts w:ascii="Times New Roman" w:hAnsi="Times New Roman" w:cs="Times New Roman"/>
          <w:sz w:val="24"/>
          <w:szCs w:val="24"/>
        </w:rPr>
        <w:t>дленно сообщить по телефону «112</w:t>
      </w:r>
      <w:r w:rsidRPr="006D659D">
        <w:rPr>
          <w:rFonts w:ascii="Times New Roman" w:hAnsi="Times New Roman" w:cs="Times New Roman"/>
          <w:sz w:val="24"/>
          <w:szCs w:val="24"/>
        </w:rPr>
        <w:t>» в пожарную охрану, оповестить работающих, поставить в известность руководителя подразделения, сообщить о возгорании на пост охраны.</w:t>
      </w:r>
    </w:p>
    <w:p w:rsidR="00B60A97" w:rsidRPr="006D659D" w:rsidRDefault="00B60A97" w:rsidP="00B60A97">
      <w:pPr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- Открыть запасные выходы из здания, обесточить электропитание, закрыть окна и прикрыть двери.</w:t>
      </w:r>
    </w:p>
    <w:p w:rsidR="00B60A97" w:rsidRPr="006D659D" w:rsidRDefault="00B60A97" w:rsidP="00B60A97">
      <w:pPr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- Приступить к тушению пожара  первичными  средствами пожаротушения, если это не сопряжено с риском для жизни.</w:t>
      </w:r>
    </w:p>
    <w:p w:rsidR="00B60A97" w:rsidRPr="006D659D" w:rsidRDefault="00B60A97" w:rsidP="00B60A97">
      <w:pPr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- Организовать встречу пожарной команды.</w:t>
      </w:r>
    </w:p>
    <w:p w:rsidR="00B60A97" w:rsidRDefault="00B60A97" w:rsidP="00B60A97">
      <w:pPr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- Покинуть здание и находиться в зоне эвакуации.</w:t>
      </w:r>
    </w:p>
    <w:p w:rsidR="00B60A97" w:rsidRPr="00511C4B" w:rsidRDefault="00B60A97" w:rsidP="00B60A97">
      <w:pPr>
        <w:pStyle w:val="a6"/>
        <w:widowControl/>
        <w:numPr>
          <w:ilvl w:val="0"/>
          <w:numId w:val="4"/>
        </w:numPr>
        <w:autoSpaceDE/>
        <w:autoSpaceDN/>
        <w:adjustRightInd/>
        <w:spacing w:after="200" w:line="276" w:lineRule="auto"/>
        <w:ind w:left="0" w:hanging="567"/>
        <w:jc w:val="both"/>
        <w:rPr>
          <w:rFonts w:ascii="Times New Roman" w:hAnsi="Times New Roman" w:cs="Times New Roman"/>
          <w:sz w:val="24"/>
          <w:szCs w:val="24"/>
        </w:rPr>
      </w:pPr>
      <w:r w:rsidRPr="00511C4B">
        <w:rPr>
          <w:rFonts w:ascii="Times New Roman" w:hAnsi="Times New Roman" w:cs="Times New Roman"/>
          <w:sz w:val="24"/>
          <w:szCs w:val="24"/>
        </w:rPr>
        <w:t>При несчастном случае:</w:t>
      </w:r>
    </w:p>
    <w:p w:rsidR="00B60A97" w:rsidRPr="006D659D" w:rsidRDefault="00B60A97" w:rsidP="00B60A97">
      <w:pPr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- Немедленно организовать первую помощь пострадавшему и при необходимости доставку его в медицинскую организацию.</w:t>
      </w:r>
    </w:p>
    <w:p w:rsidR="00B60A97" w:rsidRPr="006D659D" w:rsidRDefault="00B60A97" w:rsidP="00B60A97">
      <w:pPr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- Принять неотложные меры по предотвращению развития аварийной или иной чрезвычайной ситуации и воздействия травмирующих факторов на других лиц.</w:t>
      </w:r>
    </w:p>
    <w:p w:rsidR="00B60A97" w:rsidRPr="006D659D" w:rsidRDefault="00B60A97" w:rsidP="00B60A97">
      <w:pPr>
        <w:spacing w:after="20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59D">
        <w:rPr>
          <w:rFonts w:ascii="Times New Roman" w:hAnsi="Times New Roman" w:cs="Times New Roman"/>
          <w:sz w:val="24"/>
          <w:szCs w:val="24"/>
        </w:rPr>
        <w:t>- Сохранить до начала расследования несчастного случая обстановку, какой она была на момент происшествия, если это не угрожает жизни и здоровью других лиц и не ведет к катастрофе, аварии или возникновению иных чрезвычайных обстоятельств, а в случае невозможности ее сохранения – зафиксировать сложившуюся обстановку (составить схемы, провести другие мероприятия).</w:t>
      </w:r>
    </w:p>
    <w:p w:rsidR="00B60A97" w:rsidRPr="0040536C" w:rsidRDefault="00B60A97" w:rsidP="0040536C">
      <w:pPr>
        <w:widowControl/>
        <w:autoSpaceDE/>
        <w:autoSpaceDN/>
        <w:adjustRightInd/>
        <w:spacing w:line="270" w:lineRule="atLeast"/>
        <w:rPr>
          <w:rFonts w:ascii="Times New Roman" w:hAnsi="Times New Roman" w:cs="Times New Roman"/>
          <w:color w:val="000000"/>
          <w:sz w:val="24"/>
          <w:szCs w:val="24"/>
        </w:rPr>
      </w:pPr>
    </w:p>
    <w:p w:rsidR="0040536C" w:rsidRPr="0040536C" w:rsidRDefault="0040536C" w:rsidP="001C1DEF">
      <w:pPr>
        <w:pStyle w:val="a3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138A6" w:rsidRPr="0040536C" w:rsidRDefault="00D138A6">
      <w:pPr>
        <w:rPr>
          <w:rFonts w:ascii="Times New Roman" w:hAnsi="Times New Roman" w:cs="Times New Roman"/>
          <w:sz w:val="24"/>
          <w:szCs w:val="24"/>
        </w:rPr>
      </w:pPr>
    </w:p>
    <w:sectPr w:rsidR="00D138A6" w:rsidRPr="0040536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5A6036"/>
    <w:multiLevelType w:val="hybridMultilevel"/>
    <w:tmpl w:val="3E6E8B80"/>
    <w:lvl w:ilvl="0" w:tplc="181672FA">
      <w:start w:val="1"/>
      <w:numFmt w:val="decimal"/>
      <w:lvlText w:val="2.%1"/>
      <w:lvlJc w:val="left"/>
      <w:pPr>
        <w:ind w:left="8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71D09BA"/>
    <w:multiLevelType w:val="hybridMultilevel"/>
    <w:tmpl w:val="8EFCF2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FE40A04"/>
    <w:multiLevelType w:val="hybridMultilevel"/>
    <w:tmpl w:val="E7B246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38939F9"/>
    <w:multiLevelType w:val="multilevel"/>
    <w:tmpl w:val="BD9456A8"/>
    <w:lvl w:ilvl="0">
      <w:start w:val="1"/>
      <w:numFmt w:val="decimal"/>
      <w:lvlText w:val="2.%1"/>
      <w:lvlJc w:val="left"/>
      <w:pPr>
        <w:ind w:left="783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3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4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14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50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503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6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6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223" w:hanging="1800"/>
      </w:pPr>
      <w:rPr>
        <w:rFonts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38A6"/>
    <w:rsid w:val="000B49D8"/>
    <w:rsid w:val="001B1390"/>
    <w:rsid w:val="001C1DEF"/>
    <w:rsid w:val="00226AB2"/>
    <w:rsid w:val="0040536C"/>
    <w:rsid w:val="008E5898"/>
    <w:rsid w:val="009074EF"/>
    <w:rsid w:val="00997A2E"/>
    <w:rsid w:val="00B60A97"/>
    <w:rsid w:val="00C41744"/>
    <w:rsid w:val="00CD53CB"/>
    <w:rsid w:val="00D138A6"/>
    <w:rsid w:val="00DC1772"/>
    <w:rsid w:val="00EC4662"/>
    <w:rsid w:val="00F04D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1DEF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1C1DEF"/>
    <w:pPr>
      <w:keepNext/>
      <w:widowControl/>
      <w:autoSpaceDE/>
      <w:autoSpaceDN/>
      <w:adjustRightInd/>
      <w:spacing w:before="240" w:after="60"/>
      <w:outlineLvl w:val="0"/>
    </w:pPr>
    <w:rPr>
      <w:rFonts w:ascii="Trebuchet MS" w:hAnsi="Trebuchet MS"/>
      <w:bCs/>
      <w:color w:val="0000FF"/>
      <w:kern w:val="32"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C1DE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C1DEF"/>
    <w:rPr>
      <w:rFonts w:ascii="Trebuchet MS" w:eastAsia="Times New Roman" w:hAnsi="Trebuchet MS" w:cs="Arial"/>
      <w:bCs/>
      <w:color w:val="0000FF"/>
      <w:kern w:val="32"/>
      <w:sz w:val="48"/>
      <w:szCs w:val="48"/>
      <w:lang w:eastAsia="ru-RU"/>
    </w:rPr>
  </w:style>
  <w:style w:type="paragraph" w:styleId="a3">
    <w:name w:val="No Spacing"/>
    <w:uiPriority w:val="1"/>
    <w:qFormat/>
    <w:rsid w:val="001C1DEF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1C1DEF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eastAsia="ru-RU"/>
    </w:rPr>
  </w:style>
  <w:style w:type="character" w:customStyle="1" w:styleId="apple-converted-space">
    <w:name w:val="apple-converted-space"/>
    <w:basedOn w:val="a0"/>
    <w:rsid w:val="00CD53CB"/>
  </w:style>
  <w:style w:type="paragraph" w:styleId="a4">
    <w:name w:val="Normal (Web)"/>
    <w:basedOn w:val="a"/>
    <w:uiPriority w:val="99"/>
    <w:unhideWhenUsed/>
    <w:rsid w:val="00EC4662"/>
    <w:pPr>
      <w:widowControl/>
      <w:autoSpaceDE/>
      <w:autoSpaceDN/>
      <w:adjustRightInd/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table" w:styleId="a5">
    <w:name w:val="Table Grid"/>
    <w:basedOn w:val="a1"/>
    <w:uiPriority w:val="59"/>
    <w:rsid w:val="0040536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997A2E"/>
    <w:pPr>
      <w:ind w:left="720"/>
      <w:contextualSpacing/>
    </w:pPr>
  </w:style>
  <w:style w:type="character" w:styleId="a7">
    <w:name w:val="Hyperlink"/>
    <w:basedOn w:val="a0"/>
    <w:uiPriority w:val="99"/>
    <w:semiHidden/>
    <w:unhideWhenUsed/>
    <w:rsid w:val="00997A2E"/>
    <w:rPr>
      <w:color w:val="0000FF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DC1772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C1772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1DEF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1C1DEF"/>
    <w:pPr>
      <w:keepNext/>
      <w:widowControl/>
      <w:autoSpaceDE/>
      <w:autoSpaceDN/>
      <w:adjustRightInd/>
      <w:spacing w:before="240" w:after="60"/>
      <w:outlineLvl w:val="0"/>
    </w:pPr>
    <w:rPr>
      <w:rFonts w:ascii="Trebuchet MS" w:hAnsi="Trebuchet MS"/>
      <w:bCs/>
      <w:color w:val="0000FF"/>
      <w:kern w:val="32"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C1DE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C1DEF"/>
    <w:rPr>
      <w:rFonts w:ascii="Trebuchet MS" w:eastAsia="Times New Roman" w:hAnsi="Trebuchet MS" w:cs="Arial"/>
      <w:bCs/>
      <w:color w:val="0000FF"/>
      <w:kern w:val="32"/>
      <w:sz w:val="48"/>
      <w:szCs w:val="48"/>
      <w:lang w:eastAsia="ru-RU"/>
    </w:rPr>
  </w:style>
  <w:style w:type="paragraph" w:styleId="a3">
    <w:name w:val="No Spacing"/>
    <w:uiPriority w:val="1"/>
    <w:qFormat/>
    <w:rsid w:val="001C1DEF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1C1DEF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eastAsia="ru-RU"/>
    </w:rPr>
  </w:style>
  <w:style w:type="character" w:customStyle="1" w:styleId="apple-converted-space">
    <w:name w:val="apple-converted-space"/>
    <w:basedOn w:val="a0"/>
    <w:rsid w:val="00CD53CB"/>
  </w:style>
  <w:style w:type="paragraph" w:styleId="a4">
    <w:name w:val="Normal (Web)"/>
    <w:basedOn w:val="a"/>
    <w:uiPriority w:val="99"/>
    <w:unhideWhenUsed/>
    <w:rsid w:val="00EC4662"/>
    <w:pPr>
      <w:widowControl/>
      <w:autoSpaceDE/>
      <w:autoSpaceDN/>
      <w:adjustRightInd/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table" w:styleId="a5">
    <w:name w:val="Table Grid"/>
    <w:basedOn w:val="a1"/>
    <w:uiPriority w:val="59"/>
    <w:rsid w:val="0040536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997A2E"/>
    <w:pPr>
      <w:ind w:left="720"/>
      <w:contextualSpacing/>
    </w:pPr>
  </w:style>
  <w:style w:type="character" w:styleId="a7">
    <w:name w:val="Hyperlink"/>
    <w:basedOn w:val="a0"/>
    <w:uiPriority w:val="99"/>
    <w:semiHidden/>
    <w:unhideWhenUsed/>
    <w:rsid w:val="00997A2E"/>
    <w:rPr>
      <w:color w:val="0000FF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DC1772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C1772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390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9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39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182329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881112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006449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908367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511417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9287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163542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345781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085102">
          <w:marLeft w:val="0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901101">
          <w:marLeft w:val="0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653734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566888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245755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967069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03494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069146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905899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125639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6949533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765984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907983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838603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253357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433451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741467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960690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458432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503111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010544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618822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362294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855717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686280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53140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800114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384508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56107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766558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524398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904445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255748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334404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644567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83074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370815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893863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144394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962207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245187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729974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619616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350565">
          <w:marLeft w:val="225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960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93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02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9D7A1DF648876D71504FA923F357D785B31A9953C3D3ECBCFBE41FD4F13CDA01lDv1I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://oxpana-tryda.ru/stati-po-oxrane-truda/xoroshaya-programma-effektivnyj-i-poleznyj-vvodnyj-instruktazh.html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oxpana-tryda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0</Pages>
  <Words>3071</Words>
  <Characters>17511</Characters>
  <Application>Microsoft Office Word</Application>
  <DocSecurity>0</DocSecurity>
  <Lines>145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Администрация сп М.Толкай</Company>
  <LinksUpToDate>false</LinksUpToDate>
  <CharactersWithSpaces>205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п М.Толкай</dc:creator>
  <cp:lastModifiedBy>СП Малый Толкай</cp:lastModifiedBy>
  <cp:revision>2</cp:revision>
  <cp:lastPrinted>2019-01-09T10:06:00Z</cp:lastPrinted>
  <dcterms:created xsi:type="dcterms:W3CDTF">2019-03-19T06:38:00Z</dcterms:created>
  <dcterms:modified xsi:type="dcterms:W3CDTF">2019-03-19T06:38:00Z</dcterms:modified>
</cp:coreProperties>
</file>